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94A3D9" w14:textId="1996246E" w:rsidR="0066082D" w:rsidRDefault="0066082D" w:rsidP="0066082D">
      <w:pPr>
        <w:pStyle w:val="TOCHeading"/>
        <w:tabs>
          <w:tab w:val="left" w:pos="1488"/>
        </w:tabs>
        <w:rPr>
          <w:rFonts w:ascii="Times New Roman" w:hAnsi="Times New Roman" w:cs="Times New Roman"/>
          <w:sz w:val="26"/>
          <w:szCs w:val="26"/>
        </w:rPr>
      </w:pPr>
      <w:bookmarkStart w:id="0" w:name="_Toc508844541"/>
      <w:r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6FE1F6F" wp14:editId="182B20BD">
                <wp:simplePos x="0" y="0"/>
                <wp:positionH relativeFrom="column">
                  <wp:posOffset>-213360</wp:posOffset>
                </wp:positionH>
                <wp:positionV relativeFrom="paragraph">
                  <wp:posOffset>-91440</wp:posOffset>
                </wp:positionV>
                <wp:extent cx="6266180" cy="8839200"/>
                <wp:effectExtent l="0" t="0" r="20320" b="19050"/>
                <wp:wrapNone/>
                <wp:docPr id="114046325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66180" cy="8839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052B4D" w14:textId="77777777" w:rsidR="0066082D" w:rsidRDefault="0066082D" w:rsidP="0066082D">
                            <w:pPr>
                              <w:jc w:val="center"/>
                            </w:pPr>
                          </w:p>
                          <w:p w14:paraId="6C5AD2DB" w14:textId="77777777" w:rsidR="0066082D" w:rsidRDefault="0066082D" w:rsidP="0066082D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NHẬN XÉT CỦA GIẢNG</w:t>
                            </w:r>
                            <w:r w:rsidRPr="008711E1">
                              <w:rPr>
                                <w:b/>
                              </w:rPr>
                              <w:t xml:space="preserve"> VIÊN </w:t>
                            </w:r>
                            <w:r>
                              <w:rPr>
                                <w:b/>
                              </w:rPr>
                              <w:t>HƯỚNG DẪN</w:t>
                            </w:r>
                          </w:p>
                          <w:p w14:paraId="73580A00" w14:textId="77777777" w:rsidR="0066082D" w:rsidRDefault="0066082D" w:rsidP="0066082D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14:paraId="13849851" w14:textId="77777777" w:rsidR="0066082D" w:rsidRPr="008711E1" w:rsidRDefault="0066082D" w:rsidP="0066082D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14:paraId="60D407B5" w14:textId="77777777" w:rsidR="0066082D" w:rsidRDefault="0066082D" w:rsidP="0066082D">
                            <w:pPr>
                              <w:tabs>
                                <w:tab w:val="left" w:pos="126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41389201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324615BE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45BCEAA5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7B82A6DC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5E484DD7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16DF1E21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0893967B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2100B2E5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32DBB63C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31EAFABB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31D916D9" w14:textId="1144720F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704E5C4B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0937A4CE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73D2C86D" w14:textId="21F7A3E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785FED63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3FB04DA2" w14:textId="5F4D6DE3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699F1545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7740"/>
                              </w:tabs>
                              <w:jc w:val="both"/>
                            </w:pPr>
                            <w:r>
                              <w:tab/>
                            </w:r>
                          </w:p>
                          <w:p w14:paraId="16FFD49B" w14:textId="77777777" w:rsidR="0066082D" w:rsidRPr="00D50A37" w:rsidRDefault="0066082D" w:rsidP="0066082D">
                            <w:pPr>
                              <w:jc w:val="right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…………</w:t>
                            </w:r>
                            <w:r w:rsidRPr="00D50A37">
                              <w:rPr>
                                <w:i/>
                              </w:rPr>
                              <w:t xml:space="preserve">, </w:t>
                            </w:r>
                            <w:proofErr w:type="spellStart"/>
                            <w:r w:rsidRPr="00D50A37">
                              <w:rPr>
                                <w:i/>
                              </w:rPr>
                              <w:t>ngày</w:t>
                            </w:r>
                            <w:proofErr w:type="spellEnd"/>
                            <w:r w:rsidRPr="00D50A37">
                              <w:rPr>
                                <w:i/>
                              </w:rPr>
                              <w:t xml:space="preserve"> ….. </w:t>
                            </w:r>
                            <w:proofErr w:type="spellStart"/>
                            <w:r w:rsidRPr="00D50A37">
                              <w:rPr>
                                <w:i/>
                              </w:rPr>
                              <w:t>tháng</w:t>
                            </w:r>
                            <w:proofErr w:type="spellEnd"/>
                            <w:r w:rsidRPr="00D50A37">
                              <w:rPr>
                                <w:i/>
                              </w:rPr>
                              <w:t xml:space="preserve"> …… </w:t>
                            </w:r>
                            <w:proofErr w:type="spellStart"/>
                            <w:r w:rsidRPr="00D50A37">
                              <w:rPr>
                                <w:i/>
                              </w:rPr>
                              <w:t>năm</w:t>
                            </w:r>
                            <w:proofErr w:type="spellEnd"/>
                            <w:r w:rsidRPr="00D50A37">
                              <w:rPr>
                                <w:i/>
                              </w:rPr>
                              <w:t xml:space="preserve"> ……</w:t>
                            </w:r>
                          </w:p>
                          <w:p w14:paraId="6F8BFE4B" w14:textId="46904797" w:rsidR="0066082D" w:rsidRPr="00D50A37" w:rsidRDefault="0066082D" w:rsidP="0066082D">
                            <w:pPr>
                              <w:tabs>
                                <w:tab w:val="center" w:pos="5310"/>
                              </w:tabs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  <w:t xml:space="preserve">                                         </w:t>
                            </w:r>
                            <w:proofErr w:type="spellStart"/>
                            <w:r w:rsidRPr="00D50A37">
                              <w:rPr>
                                <w:b/>
                              </w:rPr>
                              <w:t>Giáo</w:t>
                            </w:r>
                            <w:proofErr w:type="spellEnd"/>
                            <w:r w:rsidRPr="00D50A37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D50A37">
                              <w:rPr>
                                <w:b/>
                              </w:rPr>
                              <w:t>viên</w:t>
                            </w:r>
                            <w:proofErr w:type="spellEnd"/>
                            <w:r w:rsidRPr="00D50A37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D50A37">
                              <w:rPr>
                                <w:b/>
                              </w:rPr>
                              <w:t>hướng</w:t>
                            </w:r>
                            <w:proofErr w:type="spellEnd"/>
                            <w:r w:rsidRPr="00D50A37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D50A37">
                              <w:rPr>
                                <w:b/>
                              </w:rPr>
                              <w:t>dẫn</w:t>
                            </w:r>
                            <w:proofErr w:type="spellEnd"/>
                          </w:p>
                          <w:p w14:paraId="68A78818" w14:textId="730B1851" w:rsidR="0066082D" w:rsidRDefault="0066082D" w:rsidP="0066082D">
                            <w:pPr>
                              <w:tabs>
                                <w:tab w:val="center" w:pos="5310"/>
                              </w:tabs>
                              <w:jc w:val="center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ab/>
                              <w:t xml:space="preserve">                                                 (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Ký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tên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và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ghi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rõ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họ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tên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>)</w:t>
                            </w:r>
                          </w:p>
                          <w:p w14:paraId="7E1CDC81" w14:textId="77777777" w:rsidR="0066082D" w:rsidRDefault="0066082D" w:rsidP="0066082D">
                            <w:pPr>
                              <w:tabs>
                                <w:tab w:val="center" w:pos="5310"/>
                              </w:tabs>
                              <w:jc w:val="center"/>
                              <w:rPr>
                                <w:i/>
                              </w:rPr>
                            </w:pPr>
                          </w:p>
                          <w:p w14:paraId="34442E42" w14:textId="77777777" w:rsidR="0066082D" w:rsidRDefault="0066082D" w:rsidP="0066082D">
                            <w:pPr>
                              <w:jc w:val="center"/>
                            </w:pPr>
                          </w:p>
                          <w:p w14:paraId="36AF7B4F" w14:textId="77777777" w:rsidR="0066082D" w:rsidRDefault="0066082D" w:rsidP="0066082D">
                            <w:pPr>
                              <w:jc w:val="center"/>
                            </w:pPr>
                          </w:p>
                          <w:p w14:paraId="051A5DAB" w14:textId="77777777" w:rsidR="0066082D" w:rsidRDefault="0066082D" w:rsidP="0066082D">
                            <w:pPr>
                              <w:jc w:val="center"/>
                            </w:pPr>
                          </w:p>
                          <w:p w14:paraId="5F882609" w14:textId="77777777" w:rsidR="0066082D" w:rsidRDefault="0066082D" w:rsidP="0066082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FE1F6F" id="Rectangle 4" o:spid="_x0000_s1026" style="position:absolute;margin-left:-16.8pt;margin-top:-7.2pt;width:493.4pt;height:69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">
                <v:textbox>
                  <w:txbxContent>
                    <w:p w14:paraId="07052B4D" w14:textId="77777777" w:rsidR="0066082D" w:rsidRDefault="0066082D" w:rsidP="0066082D">
                      <w:pPr>
                        <w:jc w:val="center"/>
                      </w:pPr>
                    </w:p>
                    <w:p w14:paraId="6C5AD2DB" w14:textId="77777777" w:rsidR="0066082D" w:rsidRDefault="0066082D" w:rsidP="0066082D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NHẬN XÉT CỦA GIẢNG</w:t>
                      </w:r>
                      <w:r w:rsidRPr="008711E1">
                        <w:rPr>
                          <w:b/>
                        </w:rPr>
                        <w:t xml:space="preserve"> VIÊN </w:t>
                      </w:r>
                      <w:r>
                        <w:rPr>
                          <w:b/>
                        </w:rPr>
                        <w:t>HƯỚNG DẪN</w:t>
                      </w:r>
                    </w:p>
                    <w:p w14:paraId="73580A00" w14:textId="77777777" w:rsidR="0066082D" w:rsidRDefault="0066082D" w:rsidP="0066082D">
                      <w:pPr>
                        <w:jc w:val="center"/>
                        <w:rPr>
                          <w:b/>
                        </w:rPr>
                      </w:pPr>
                    </w:p>
                    <w:p w14:paraId="13849851" w14:textId="77777777" w:rsidR="0066082D" w:rsidRPr="008711E1" w:rsidRDefault="0066082D" w:rsidP="0066082D">
                      <w:pPr>
                        <w:jc w:val="center"/>
                        <w:rPr>
                          <w:b/>
                        </w:rPr>
                      </w:pPr>
                    </w:p>
                    <w:p w14:paraId="60D407B5" w14:textId="77777777" w:rsidR="0066082D" w:rsidRDefault="0066082D" w:rsidP="0066082D">
                      <w:pPr>
                        <w:tabs>
                          <w:tab w:val="left" w:pos="126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41389201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324615BE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45BCEAA5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7B82A6DC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5E484DD7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16DF1E21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0893967B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2100B2E5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32DBB63C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31EAFABB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31D916D9" w14:textId="1144720F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704E5C4B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0937A4CE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73D2C86D" w14:textId="21F7A3E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785FED63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3FB04DA2" w14:textId="5F4D6DE3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699F1545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7740"/>
                        </w:tabs>
                        <w:jc w:val="both"/>
                      </w:pPr>
                      <w:r>
                        <w:tab/>
                      </w:r>
                    </w:p>
                    <w:p w14:paraId="16FFD49B" w14:textId="77777777" w:rsidR="0066082D" w:rsidRPr="00D50A37" w:rsidRDefault="0066082D" w:rsidP="0066082D">
                      <w:pPr>
                        <w:jc w:val="right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…………</w:t>
                      </w:r>
                      <w:r w:rsidRPr="00D50A37">
                        <w:rPr>
                          <w:i/>
                        </w:rPr>
                        <w:t xml:space="preserve">, </w:t>
                      </w:r>
                      <w:proofErr w:type="spellStart"/>
                      <w:r w:rsidRPr="00D50A37">
                        <w:rPr>
                          <w:i/>
                        </w:rPr>
                        <w:t>ngày</w:t>
                      </w:r>
                      <w:proofErr w:type="spellEnd"/>
                      <w:r w:rsidRPr="00D50A37">
                        <w:rPr>
                          <w:i/>
                        </w:rPr>
                        <w:t xml:space="preserve"> ….. </w:t>
                      </w:r>
                      <w:proofErr w:type="spellStart"/>
                      <w:r w:rsidRPr="00D50A37">
                        <w:rPr>
                          <w:i/>
                        </w:rPr>
                        <w:t>tháng</w:t>
                      </w:r>
                      <w:proofErr w:type="spellEnd"/>
                      <w:r w:rsidRPr="00D50A37">
                        <w:rPr>
                          <w:i/>
                        </w:rPr>
                        <w:t xml:space="preserve"> …… </w:t>
                      </w:r>
                      <w:proofErr w:type="spellStart"/>
                      <w:r w:rsidRPr="00D50A37">
                        <w:rPr>
                          <w:i/>
                        </w:rPr>
                        <w:t>năm</w:t>
                      </w:r>
                      <w:proofErr w:type="spellEnd"/>
                      <w:r w:rsidRPr="00D50A37">
                        <w:rPr>
                          <w:i/>
                        </w:rPr>
                        <w:t xml:space="preserve"> ……</w:t>
                      </w:r>
                    </w:p>
                    <w:p w14:paraId="6F8BFE4B" w14:textId="46904797" w:rsidR="0066082D" w:rsidRPr="00D50A37" w:rsidRDefault="0066082D" w:rsidP="0066082D">
                      <w:pPr>
                        <w:tabs>
                          <w:tab w:val="center" w:pos="5310"/>
                        </w:tabs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ab/>
                        <w:t xml:space="preserve">                                         </w:t>
                      </w:r>
                      <w:proofErr w:type="spellStart"/>
                      <w:r w:rsidRPr="00D50A37">
                        <w:rPr>
                          <w:b/>
                        </w:rPr>
                        <w:t>Giáo</w:t>
                      </w:r>
                      <w:proofErr w:type="spellEnd"/>
                      <w:r w:rsidRPr="00D50A37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D50A37">
                        <w:rPr>
                          <w:b/>
                        </w:rPr>
                        <w:t>viên</w:t>
                      </w:r>
                      <w:proofErr w:type="spellEnd"/>
                      <w:r w:rsidRPr="00D50A37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D50A37">
                        <w:rPr>
                          <w:b/>
                        </w:rPr>
                        <w:t>hướng</w:t>
                      </w:r>
                      <w:proofErr w:type="spellEnd"/>
                      <w:r w:rsidRPr="00D50A37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D50A37">
                        <w:rPr>
                          <w:b/>
                        </w:rPr>
                        <w:t>dẫn</w:t>
                      </w:r>
                      <w:proofErr w:type="spellEnd"/>
                    </w:p>
                    <w:p w14:paraId="68A78818" w14:textId="730B1851" w:rsidR="0066082D" w:rsidRDefault="0066082D" w:rsidP="0066082D">
                      <w:pPr>
                        <w:tabs>
                          <w:tab w:val="center" w:pos="5310"/>
                        </w:tabs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ab/>
                        <w:t xml:space="preserve">                                                 (</w:t>
                      </w:r>
                      <w:proofErr w:type="spellStart"/>
                      <w:r>
                        <w:rPr>
                          <w:i/>
                        </w:rPr>
                        <w:t>Ký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tên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và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ghi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rõ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họ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tên</w:t>
                      </w:r>
                      <w:proofErr w:type="spellEnd"/>
                      <w:r>
                        <w:rPr>
                          <w:i/>
                        </w:rPr>
                        <w:t>)</w:t>
                      </w:r>
                    </w:p>
                    <w:p w14:paraId="7E1CDC81" w14:textId="77777777" w:rsidR="0066082D" w:rsidRDefault="0066082D" w:rsidP="0066082D">
                      <w:pPr>
                        <w:tabs>
                          <w:tab w:val="center" w:pos="5310"/>
                        </w:tabs>
                        <w:jc w:val="center"/>
                        <w:rPr>
                          <w:i/>
                        </w:rPr>
                      </w:pPr>
                    </w:p>
                    <w:p w14:paraId="34442E42" w14:textId="77777777" w:rsidR="0066082D" w:rsidRDefault="0066082D" w:rsidP="0066082D">
                      <w:pPr>
                        <w:jc w:val="center"/>
                      </w:pPr>
                    </w:p>
                    <w:p w14:paraId="36AF7B4F" w14:textId="77777777" w:rsidR="0066082D" w:rsidRDefault="0066082D" w:rsidP="0066082D">
                      <w:pPr>
                        <w:jc w:val="center"/>
                      </w:pPr>
                    </w:p>
                    <w:p w14:paraId="051A5DAB" w14:textId="77777777" w:rsidR="0066082D" w:rsidRDefault="0066082D" w:rsidP="0066082D">
                      <w:pPr>
                        <w:jc w:val="center"/>
                      </w:pPr>
                    </w:p>
                    <w:p w14:paraId="5F882609" w14:textId="77777777" w:rsidR="0066082D" w:rsidRDefault="0066082D" w:rsidP="0066082D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5078E8EC" w14:textId="3F91297E" w:rsidR="0066082D" w:rsidRDefault="005E69D4" w:rsidP="0066082D">
      <w:pPr>
        <w:pStyle w:val="TOC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66082D">
        <w:br w:type="page"/>
      </w:r>
      <w:r w:rsidR="0066082D">
        <w:rPr>
          <w:rFonts w:ascii="Times New Roman" w:hAnsi="Times New Roman" w:cs="Times New Roman"/>
          <w:noProof/>
          <w:sz w:val="26"/>
          <w:szCs w:val="26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693FA0D" wp14:editId="39FCBAE0">
                <wp:simplePos x="0" y="0"/>
                <wp:positionH relativeFrom="column">
                  <wp:posOffset>-365760</wp:posOffset>
                </wp:positionH>
                <wp:positionV relativeFrom="paragraph">
                  <wp:posOffset>-91440</wp:posOffset>
                </wp:positionV>
                <wp:extent cx="6266180" cy="8763000"/>
                <wp:effectExtent l="0" t="0" r="20320" b="19050"/>
                <wp:wrapNone/>
                <wp:docPr id="816374143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66180" cy="876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E62D74" w14:textId="77777777" w:rsidR="0066082D" w:rsidRDefault="0066082D" w:rsidP="0066082D">
                            <w:pPr>
                              <w:jc w:val="center"/>
                            </w:pPr>
                          </w:p>
                          <w:p w14:paraId="5A600B5F" w14:textId="77777777" w:rsidR="0066082D" w:rsidRDefault="0066082D" w:rsidP="0066082D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8711E1">
                              <w:rPr>
                                <w:b/>
                              </w:rPr>
                              <w:t xml:space="preserve">NHẬN XÉT CỦA </w:t>
                            </w:r>
                            <w:r>
                              <w:rPr>
                                <w:b/>
                              </w:rPr>
                              <w:t>THÀNH VIÊN HỘI ĐỒNG</w:t>
                            </w:r>
                          </w:p>
                          <w:p w14:paraId="53DED074" w14:textId="77777777" w:rsidR="0066082D" w:rsidRDefault="0066082D" w:rsidP="0066082D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14:paraId="25EFDBDE" w14:textId="77777777" w:rsidR="0066082D" w:rsidRPr="008711E1" w:rsidRDefault="0066082D" w:rsidP="0066082D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14:paraId="7DD2926F" w14:textId="77777777" w:rsidR="0066082D" w:rsidRDefault="0066082D" w:rsidP="0066082D">
                            <w:pPr>
                              <w:tabs>
                                <w:tab w:val="left" w:pos="126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1248B4C6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0A4BBA91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16410DB7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58B7F26E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23DC54B5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56AA6910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628D6553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65750B2D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563A9803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20E67CB0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454A3E5C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4C4721C5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5FE74DF1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47A60C6A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48370DA2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0312D280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9214"/>
                              </w:tabs>
                              <w:jc w:val="both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04223964" w14:textId="77777777" w:rsidR="0066082D" w:rsidRDefault="0066082D" w:rsidP="0066082D">
                            <w:pPr>
                              <w:tabs>
                                <w:tab w:val="left" w:pos="540"/>
                                <w:tab w:val="right" w:leader="dot" w:pos="7740"/>
                              </w:tabs>
                              <w:jc w:val="both"/>
                            </w:pPr>
                            <w:r>
                              <w:tab/>
                            </w:r>
                          </w:p>
                          <w:p w14:paraId="30007059" w14:textId="77777777" w:rsidR="0066082D" w:rsidRPr="00D50A37" w:rsidRDefault="0066082D" w:rsidP="0066082D">
                            <w:pPr>
                              <w:jc w:val="right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…………</w:t>
                            </w:r>
                            <w:r w:rsidRPr="00D50A37">
                              <w:rPr>
                                <w:i/>
                              </w:rPr>
                              <w:t xml:space="preserve">, </w:t>
                            </w:r>
                            <w:proofErr w:type="spellStart"/>
                            <w:r w:rsidRPr="00D50A37">
                              <w:rPr>
                                <w:i/>
                              </w:rPr>
                              <w:t>ngày</w:t>
                            </w:r>
                            <w:proofErr w:type="spellEnd"/>
                            <w:r w:rsidRPr="00D50A37">
                              <w:rPr>
                                <w:i/>
                              </w:rPr>
                              <w:t xml:space="preserve"> ….. </w:t>
                            </w:r>
                            <w:proofErr w:type="spellStart"/>
                            <w:r w:rsidRPr="00D50A37">
                              <w:rPr>
                                <w:i/>
                              </w:rPr>
                              <w:t>tháng</w:t>
                            </w:r>
                            <w:proofErr w:type="spellEnd"/>
                            <w:r w:rsidRPr="00D50A37">
                              <w:rPr>
                                <w:i/>
                              </w:rPr>
                              <w:t xml:space="preserve"> …… </w:t>
                            </w:r>
                            <w:proofErr w:type="spellStart"/>
                            <w:r w:rsidRPr="00D50A37">
                              <w:rPr>
                                <w:i/>
                              </w:rPr>
                              <w:t>năm</w:t>
                            </w:r>
                            <w:proofErr w:type="spellEnd"/>
                            <w:r w:rsidRPr="00D50A37">
                              <w:rPr>
                                <w:i/>
                              </w:rPr>
                              <w:t xml:space="preserve"> ……</w:t>
                            </w:r>
                          </w:p>
                          <w:p w14:paraId="1BE2C796" w14:textId="04D2C0E0" w:rsidR="0066082D" w:rsidRPr="00D50A37" w:rsidRDefault="0066082D" w:rsidP="0066082D">
                            <w:pPr>
                              <w:tabs>
                                <w:tab w:val="center" w:pos="5310"/>
                              </w:tabs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  <w:t xml:space="preserve">                                         Thành </w:t>
                            </w:r>
                            <w:proofErr w:type="spellStart"/>
                            <w:r>
                              <w:rPr>
                                <w:b/>
                              </w:rPr>
                              <w:t>viên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b/>
                              </w:rPr>
                              <w:t>hội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b/>
                              </w:rPr>
                              <w:t>đồng</w:t>
                            </w:r>
                            <w:proofErr w:type="spellEnd"/>
                          </w:p>
                          <w:p w14:paraId="660F9819" w14:textId="77777777" w:rsidR="0066082D" w:rsidRDefault="0066082D" w:rsidP="0066082D">
                            <w:pPr>
                              <w:tabs>
                                <w:tab w:val="center" w:pos="5310"/>
                              </w:tabs>
                              <w:jc w:val="center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ab/>
                              <w:t xml:space="preserve">                                                 (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Ký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tên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và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ghi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rõ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họ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tên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>)</w:t>
                            </w:r>
                          </w:p>
                          <w:p w14:paraId="7F4AEE07" w14:textId="77777777" w:rsidR="0066082D" w:rsidRDefault="0066082D" w:rsidP="0066082D">
                            <w:pPr>
                              <w:tabs>
                                <w:tab w:val="center" w:pos="5310"/>
                              </w:tabs>
                              <w:jc w:val="center"/>
                              <w:rPr>
                                <w:i/>
                              </w:rPr>
                            </w:pPr>
                          </w:p>
                          <w:p w14:paraId="789A7D1F" w14:textId="77777777" w:rsidR="0066082D" w:rsidRDefault="0066082D" w:rsidP="0066082D">
                            <w:pPr>
                              <w:jc w:val="center"/>
                            </w:pPr>
                          </w:p>
                          <w:p w14:paraId="59BF14C2" w14:textId="77777777" w:rsidR="0066082D" w:rsidRDefault="0066082D" w:rsidP="0066082D">
                            <w:pPr>
                              <w:jc w:val="center"/>
                            </w:pPr>
                          </w:p>
                          <w:p w14:paraId="128C321E" w14:textId="77777777" w:rsidR="0066082D" w:rsidRDefault="0066082D" w:rsidP="0066082D">
                            <w:pPr>
                              <w:jc w:val="center"/>
                            </w:pPr>
                          </w:p>
                          <w:p w14:paraId="276B61FF" w14:textId="77777777" w:rsidR="0066082D" w:rsidRDefault="0066082D" w:rsidP="0066082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3FA0D" id="_x0000_s1027" style="position:absolute;left:0;text-align:left;margin-left:-28.8pt;margin-top:-7.2pt;width:493.4pt;height:69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">
                <v:textbox>
                  <w:txbxContent>
                    <w:p w14:paraId="68E62D74" w14:textId="77777777" w:rsidR="0066082D" w:rsidRDefault="0066082D" w:rsidP="0066082D">
                      <w:pPr>
                        <w:jc w:val="center"/>
                      </w:pPr>
                    </w:p>
                    <w:p w14:paraId="5A600B5F" w14:textId="77777777" w:rsidR="0066082D" w:rsidRDefault="0066082D" w:rsidP="0066082D">
                      <w:pPr>
                        <w:jc w:val="center"/>
                        <w:rPr>
                          <w:b/>
                        </w:rPr>
                      </w:pPr>
                      <w:r w:rsidRPr="008711E1">
                        <w:rPr>
                          <w:b/>
                        </w:rPr>
                        <w:t xml:space="preserve">NHẬN XÉT CỦA </w:t>
                      </w:r>
                      <w:r>
                        <w:rPr>
                          <w:b/>
                        </w:rPr>
                        <w:t>THÀNH VIÊN HỘI ĐỒNG</w:t>
                      </w:r>
                    </w:p>
                    <w:p w14:paraId="53DED074" w14:textId="77777777" w:rsidR="0066082D" w:rsidRDefault="0066082D" w:rsidP="0066082D">
                      <w:pPr>
                        <w:jc w:val="center"/>
                        <w:rPr>
                          <w:b/>
                        </w:rPr>
                      </w:pPr>
                    </w:p>
                    <w:p w14:paraId="25EFDBDE" w14:textId="77777777" w:rsidR="0066082D" w:rsidRPr="008711E1" w:rsidRDefault="0066082D" w:rsidP="0066082D">
                      <w:pPr>
                        <w:jc w:val="center"/>
                        <w:rPr>
                          <w:b/>
                        </w:rPr>
                      </w:pPr>
                    </w:p>
                    <w:p w14:paraId="7DD2926F" w14:textId="77777777" w:rsidR="0066082D" w:rsidRDefault="0066082D" w:rsidP="0066082D">
                      <w:pPr>
                        <w:tabs>
                          <w:tab w:val="left" w:pos="126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1248B4C6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0A4BBA91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16410DB7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58B7F26E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23DC54B5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56AA6910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628D6553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65750B2D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563A9803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20E67CB0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454A3E5C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4C4721C5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5FE74DF1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47A60C6A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48370DA2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0312D280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9214"/>
                        </w:tabs>
                        <w:jc w:val="both"/>
                      </w:pPr>
                      <w:r>
                        <w:tab/>
                      </w:r>
                      <w:r>
                        <w:tab/>
                      </w:r>
                    </w:p>
                    <w:p w14:paraId="04223964" w14:textId="77777777" w:rsidR="0066082D" w:rsidRDefault="0066082D" w:rsidP="0066082D">
                      <w:pPr>
                        <w:tabs>
                          <w:tab w:val="left" w:pos="540"/>
                          <w:tab w:val="right" w:leader="dot" w:pos="7740"/>
                        </w:tabs>
                        <w:jc w:val="both"/>
                      </w:pPr>
                      <w:r>
                        <w:tab/>
                      </w:r>
                    </w:p>
                    <w:p w14:paraId="30007059" w14:textId="77777777" w:rsidR="0066082D" w:rsidRPr="00D50A37" w:rsidRDefault="0066082D" w:rsidP="0066082D">
                      <w:pPr>
                        <w:jc w:val="right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…………</w:t>
                      </w:r>
                      <w:r w:rsidRPr="00D50A37">
                        <w:rPr>
                          <w:i/>
                        </w:rPr>
                        <w:t xml:space="preserve">, </w:t>
                      </w:r>
                      <w:proofErr w:type="spellStart"/>
                      <w:r w:rsidRPr="00D50A37">
                        <w:rPr>
                          <w:i/>
                        </w:rPr>
                        <w:t>ngày</w:t>
                      </w:r>
                      <w:proofErr w:type="spellEnd"/>
                      <w:r w:rsidRPr="00D50A37">
                        <w:rPr>
                          <w:i/>
                        </w:rPr>
                        <w:t xml:space="preserve"> ….. </w:t>
                      </w:r>
                      <w:proofErr w:type="spellStart"/>
                      <w:r w:rsidRPr="00D50A37">
                        <w:rPr>
                          <w:i/>
                        </w:rPr>
                        <w:t>tháng</w:t>
                      </w:r>
                      <w:proofErr w:type="spellEnd"/>
                      <w:r w:rsidRPr="00D50A37">
                        <w:rPr>
                          <w:i/>
                        </w:rPr>
                        <w:t xml:space="preserve"> …… </w:t>
                      </w:r>
                      <w:proofErr w:type="spellStart"/>
                      <w:r w:rsidRPr="00D50A37">
                        <w:rPr>
                          <w:i/>
                        </w:rPr>
                        <w:t>năm</w:t>
                      </w:r>
                      <w:proofErr w:type="spellEnd"/>
                      <w:r w:rsidRPr="00D50A37">
                        <w:rPr>
                          <w:i/>
                        </w:rPr>
                        <w:t xml:space="preserve"> ……</w:t>
                      </w:r>
                    </w:p>
                    <w:p w14:paraId="1BE2C796" w14:textId="04D2C0E0" w:rsidR="0066082D" w:rsidRPr="00D50A37" w:rsidRDefault="0066082D" w:rsidP="0066082D">
                      <w:pPr>
                        <w:tabs>
                          <w:tab w:val="center" w:pos="5310"/>
                        </w:tabs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ab/>
                        <w:t xml:space="preserve">                                         Thành </w:t>
                      </w:r>
                      <w:proofErr w:type="spellStart"/>
                      <w:r>
                        <w:rPr>
                          <w:b/>
                        </w:rPr>
                        <w:t>viên</w:t>
                      </w:r>
                      <w:proofErr w:type="spellEnd"/>
                      <w:r>
                        <w:rPr>
                          <w:b/>
                        </w:rPr>
                        <w:t xml:space="preserve"> </w:t>
                      </w:r>
                      <w:proofErr w:type="spellStart"/>
                      <w:r>
                        <w:rPr>
                          <w:b/>
                        </w:rPr>
                        <w:t>hội</w:t>
                      </w:r>
                      <w:proofErr w:type="spellEnd"/>
                      <w:r>
                        <w:rPr>
                          <w:b/>
                        </w:rPr>
                        <w:t xml:space="preserve"> </w:t>
                      </w:r>
                      <w:proofErr w:type="spellStart"/>
                      <w:r>
                        <w:rPr>
                          <w:b/>
                        </w:rPr>
                        <w:t>đồng</w:t>
                      </w:r>
                      <w:proofErr w:type="spellEnd"/>
                    </w:p>
                    <w:p w14:paraId="660F9819" w14:textId="77777777" w:rsidR="0066082D" w:rsidRDefault="0066082D" w:rsidP="0066082D">
                      <w:pPr>
                        <w:tabs>
                          <w:tab w:val="center" w:pos="5310"/>
                        </w:tabs>
                        <w:jc w:val="center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ab/>
                        <w:t xml:space="preserve">                                                 (</w:t>
                      </w:r>
                      <w:proofErr w:type="spellStart"/>
                      <w:r>
                        <w:rPr>
                          <w:i/>
                        </w:rPr>
                        <w:t>Ký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tên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và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ghi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rõ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họ</w:t>
                      </w:r>
                      <w:proofErr w:type="spellEnd"/>
                      <w:r>
                        <w:rPr>
                          <w:i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tên</w:t>
                      </w:r>
                      <w:proofErr w:type="spellEnd"/>
                      <w:r>
                        <w:rPr>
                          <w:i/>
                        </w:rPr>
                        <w:t>)</w:t>
                      </w:r>
                    </w:p>
                    <w:p w14:paraId="7F4AEE07" w14:textId="77777777" w:rsidR="0066082D" w:rsidRDefault="0066082D" w:rsidP="0066082D">
                      <w:pPr>
                        <w:tabs>
                          <w:tab w:val="center" w:pos="5310"/>
                        </w:tabs>
                        <w:jc w:val="center"/>
                        <w:rPr>
                          <w:i/>
                        </w:rPr>
                      </w:pPr>
                    </w:p>
                    <w:p w14:paraId="789A7D1F" w14:textId="77777777" w:rsidR="0066082D" w:rsidRDefault="0066082D" w:rsidP="0066082D">
                      <w:pPr>
                        <w:jc w:val="center"/>
                      </w:pPr>
                    </w:p>
                    <w:p w14:paraId="59BF14C2" w14:textId="77777777" w:rsidR="0066082D" w:rsidRDefault="0066082D" w:rsidP="0066082D">
                      <w:pPr>
                        <w:jc w:val="center"/>
                      </w:pPr>
                    </w:p>
                    <w:p w14:paraId="128C321E" w14:textId="77777777" w:rsidR="0066082D" w:rsidRDefault="0066082D" w:rsidP="0066082D">
                      <w:pPr>
                        <w:jc w:val="center"/>
                      </w:pPr>
                    </w:p>
                    <w:p w14:paraId="276B61FF" w14:textId="77777777" w:rsidR="0066082D" w:rsidRDefault="0066082D" w:rsidP="0066082D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66082D">
        <w:rPr>
          <w:rFonts w:ascii="Times New Roman" w:hAnsi="Times New Roman" w:cs="Times New Roman"/>
          <w:b w:val="0"/>
          <w:bCs w:val="0"/>
          <w:sz w:val="26"/>
          <w:szCs w:val="26"/>
        </w:rPr>
        <w:br w:type="page"/>
      </w:r>
    </w:p>
    <w:bookmarkStart w:id="1" w:name="_Hlk215322444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1956328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34B53F7" w14:textId="72916FBF" w:rsidR="0066082D" w:rsidRDefault="0066082D" w:rsidP="0066082D">
          <w:pPr>
            <w:pStyle w:val="TOCHeading"/>
            <w:jc w:val="center"/>
          </w:pPr>
          <w:r>
            <w:t>MỤC LỤC</w:t>
          </w:r>
        </w:p>
        <w:p w14:paraId="4256BB9C" w14:textId="269E3A1E" w:rsidR="00B40A20" w:rsidRDefault="0066082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15323096" w:history="1">
            <w:r w:rsidR="00B40A20" w:rsidRPr="00D375CD">
              <w:rPr>
                <w:rStyle w:val="Hyperlink"/>
                <w:rFonts w:ascii="Times New Roman" w:hAnsi="Times New Roman" w:cs="Times New Roman"/>
                <w:noProof/>
              </w:rPr>
              <w:t>LỜI MỞ ĐẦU</w:t>
            </w:r>
            <w:r w:rsidR="00B40A20">
              <w:rPr>
                <w:noProof/>
                <w:webHidden/>
              </w:rPr>
              <w:tab/>
            </w:r>
            <w:r w:rsidR="00B40A20">
              <w:rPr>
                <w:noProof/>
                <w:webHidden/>
              </w:rPr>
              <w:fldChar w:fldCharType="begin"/>
            </w:r>
            <w:r w:rsidR="00B40A20">
              <w:rPr>
                <w:noProof/>
                <w:webHidden/>
              </w:rPr>
              <w:instrText xml:space="preserve"> PAGEREF _Toc215323096 \h </w:instrText>
            </w:r>
            <w:r w:rsidR="00B40A20">
              <w:rPr>
                <w:noProof/>
                <w:webHidden/>
              </w:rPr>
            </w:r>
            <w:r w:rsidR="00B40A20">
              <w:rPr>
                <w:noProof/>
                <w:webHidden/>
              </w:rPr>
              <w:fldChar w:fldCharType="separate"/>
            </w:r>
            <w:r w:rsidR="00B40A20">
              <w:rPr>
                <w:noProof/>
                <w:webHidden/>
              </w:rPr>
              <w:t>5</w:t>
            </w:r>
            <w:r w:rsidR="00B40A20">
              <w:rPr>
                <w:noProof/>
                <w:webHidden/>
              </w:rPr>
              <w:fldChar w:fldCharType="end"/>
            </w:r>
          </w:hyperlink>
        </w:p>
        <w:p w14:paraId="1468198E" w14:textId="6A5D5FCF" w:rsidR="00B40A20" w:rsidRDefault="00B40A2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097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LỜI CẢM 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A913CE" w14:textId="51684159" w:rsidR="00B40A20" w:rsidRDefault="00B40A2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098" w:history="1">
            <w:r w:rsidRPr="00D375CD">
              <w:rPr>
                <w:rStyle w:val="Hyperlink"/>
                <w:rFonts w:ascii="Times New Roman" w:hAnsi="Times New Roman" w:cs="Times New Roman"/>
                <w:b/>
                <w:noProof/>
              </w:rPr>
              <w:t>CHƯƠNG I: KHẢO SÁT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69C106" w14:textId="36EE1569" w:rsidR="00B40A20" w:rsidRDefault="00B40A20">
          <w:pPr>
            <w:pStyle w:val="TOC2"/>
            <w:tabs>
              <w:tab w:val="left" w:pos="960"/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099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1.1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val="vi-VN" w:eastAsia="vi-VN"/>
                <w14:ligatures w14:val="standardContextual"/>
              </w:rPr>
              <w:tab/>
            </w:r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Khảo sát hiện trạ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1EA7F8" w14:textId="41A1300F" w:rsidR="00B40A20" w:rsidRDefault="00B40A20">
          <w:pPr>
            <w:pStyle w:val="TOC3"/>
            <w:tabs>
              <w:tab w:val="left" w:pos="1200"/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00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1.1.1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val="vi-VN" w:eastAsia="vi-VN"/>
                <w14:ligatures w14:val="standardContextual"/>
              </w:rPr>
              <w:tab/>
            </w:r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Tổng quan về nhà đấ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EB60D" w14:textId="04F5514F" w:rsidR="00B40A20" w:rsidRDefault="00B40A20">
          <w:pPr>
            <w:pStyle w:val="TOC3"/>
            <w:tabs>
              <w:tab w:val="left" w:pos="1200"/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01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1.1.2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val="vi-VN" w:eastAsia="vi-VN"/>
                <w14:ligatures w14:val="standardContextual"/>
              </w:rPr>
              <w:tab/>
            </w:r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Mục đích khảo sát hiện trạ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3AEC35" w14:textId="087BA42B" w:rsidR="00B40A20" w:rsidRDefault="00B40A20">
          <w:pPr>
            <w:pStyle w:val="TOC3"/>
            <w:tabs>
              <w:tab w:val="left" w:pos="1200"/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02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1.1.3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val="vi-VN" w:eastAsia="vi-VN"/>
                <w14:ligatures w14:val="standardContextual"/>
              </w:rPr>
              <w:tab/>
            </w:r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Nội dung khảo sát và đánh giá hiện trạ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84A523" w14:textId="175CD23A" w:rsidR="00B40A20" w:rsidRDefault="00B40A20">
          <w:pPr>
            <w:pStyle w:val="TOC3"/>
            <w:tabs>
              <w:tab w:val="left" w:pos="1200"/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03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1.1.4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val="vi-VN" w:eastAsia="vi-VN"/>
                <w14:ligatures w14:val="standardContextual"/>
              </w:rPr>
              <w:tab/>
            </w:r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Đánh giá hiện trạ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C02187" w14:textId="3013AFB5" w:rsidR="00B40A20" w:rsidRDefault="00B40A20">
          <w:pPr>
            <w:pStyle w:val="TOC2"/>
            <w:tabs>
              <w:tab w:val="left" w:pos="960"/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04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1.2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val="vi-VN" w:eastAsia="vi-VN"/>
                <w14:ligatures w14:val="standardContextual"/>
              </w:rPr>
              <w:tab/>
            </w:r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Yêu cầu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D334E0" w14:textId="3EF62406" w:rsidR="00B40A20" w:rsidRDefault="00B40A20">
          <w:pPr>
            <w:pStyle w:val="TOC3"/>
            <w:tabs>
              <w:tab w:val="left" w:pos="1200"/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05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1.2.1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val="vi-VN" w:eastAsia="vi-VN"/>
                <w14:ligatures w14:val="standardContextual"/>
              </w:rPr>
              <w:tab/>
            </w:r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Công nghệ sử dụ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A04087" w14:textId="7AD8F2B6" w:rsidR="00B40A20" w:rsidRDefault="00B40A20">
          <w:pPr>
            <w:pStyle w:val="TOC2"/>
            <w:tabs>
              <w:tab w:val="left" w:pos="960"/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06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1.3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val="vi-VN" w:eastAsia="vi-VN"/>
                <w14:ligatures w14:val="standardContextual"/>
              </w:rPr>
              <w:tab/>
            </w:r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Phân tích yêu cầu của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85C00" w14:textId="21A579F3" w:rsidR="00B40A20" w:rsidRDefault="00B40A20">
          <w:pPr>
            <w:pStyle w:val="TOC3"/>
            <w:tabs>
              <w:tab w:val="left" w:pos="1200"/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07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1.3.1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val="vi-VN" w:eastAsia="vi-VN"/>
                <w14:ligatures w14:val="standardContextual"/>
              </w:rPr>
              <w:tab/>
            </w:r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Yêu cầu ch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4E477D" w14:textId="25CC228B" w:rsidR="00B40A20" w:rsidRDefault="00B40A20">
          <w:pPr>
            <w:pStyle w:val="TOC3"/>
            <w:tabs>
              <w:tab w:val="left" w:pos="1200"/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08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1.3.2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val="vi-VN" w:eastAsia="vi-VN"/>
                <w14:ligatures w14:val="standardContextual"/>
              </w:rPr>
              <w:tab/>
            </w:r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Yêu cầu chi tiết của từng chức nă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1957EF" w14:textId="31159BC5" w:rsidR="00B40A20" w:rsidRDefault="00B40A2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09" w:history="1">
            <w:r w:rsidRPr="00D375CD">
              <w:rPr>
                <w:rStyle w:val="Hyperlink"/>
                <w:rFonts w:ascii="Times New Roman" w:hAnsi="Times New Roman" w:cs="Times New Roman"/>
                <w:b/>
                <w:noProof/>
              </w:rPr>
              <w:t>CHƯƠNG 2: PHÂN TÍCH  THIẾT KẾ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4F3748" w14:textId="616052BC" w:rsidR="00B40A20" w:rsidRDefault="00B40A2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10" w:history="1">
            <w:r w:rsidRPr="00D375CD">
              <w:rPr>
                <w:rStyle w:val="Hyperlink"/>
                <w:rFonts w:cs="Times New Roman"/>
                <w:noProof/>
              </w:rPr>
              <w:t>2.1 Phân tích tác nhâ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087544" w14:textId="5071D017" w:rsidR="00B40A20" w:rsidRDefault="00B40A2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11" w:history="1">
            <w:r w:rsidRPr="00D375CD">
              <w:rPr>
                <w:rStyle w:val="Hyperlink"/>
                <w:rFonts w:cs="Times New Roman"/>
                <w:noProof/>
              </w:rPr>
              <w:t>2.2 Biểu đồ trình t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875658" w14:textId="3DCF1DD5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12" w:history="1">
            <w:r w:rsidRPr="00D375CD">
              <w:rPr>
                <w:rStyle w:val="Hyperlink"/>
                <w:rFonts w:cs="Times New Roman"/>
                <w:noProof/>
              </w:rPr>
              <w:t>2.2.1 Biểu đồ trình tự đăng nhậ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0840FD" w14:textId="32FF479F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13" w:history="1">
            <w:r w:rsidRPr="00D375CD">
              <w:rPr>
                <w:rStyle w:val="Hyperlink"/>
                <w:rFonts w:cs="Times New Roman"/>
                <w:noProof/>
              </w:rPr>
              <w:t>2.2.2 Biểu đồ trình tự quản lý nhà đấ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B20DA3" w14:textId="602D2996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14" w:history="1">
            <w:r w:rsidRPr="00D375CD">
              <w:rPr>
                <w:rStyle w:val="Hyperlink"/>
                <w:rFonts w:cs="Times New Roman"/>
                <w:noProof/>
              </w:rPr>
              <w:t>2.2.3 Biểu đồ trình tự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C21D5B" w14:textId="2A1261AB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15" w:history="1">
            <w:r w:rsidRPr="00D375CD">
              <w:rPr>
                <w:rStyle w:val="Hyperlink"/>
                <w:rFonts w:cs="Times New Roman"/>
                <w:noProof/>
              </w:rPr>
              <w:t>2.2.4 Biểu đồ trình tự Tin tứ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ECD858" w14:textId="2646D763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16" w:history="1">
            <w:r w:rsidRPr="00D375CD">
              <w:rPr>
                <w:rStyle w:val="Hyperlink"/>
                <w:rFonts w:cs="Times New Roman"/>
                <w:noProof/>
              </w:rPr>
              <w:t>2.2.5 Biểu đồ trình tự Nhà đầu t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3468DC" w14:textId="5126EE2F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17" w:history="1">
            <w:r w:rsidRPr="00D375CD">
              <w:rPr>
                <w:rStyle w:val="Hyperlink"/>
                <w:rFonts w:cs="Times New Roman"/>
                <w:noProof/>
              </w:rPr>
              <w:t>2.2.6 Biểu đồ trình tự quản lý tài khoả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A77EF0" w14:textId="6C66163B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18" w:history="1">
            <w:r w:rsidRPr="00D375CD">
              <w:rPr>
                <w:rStyle w:val="Hyperlink"/>
                <w:rFonts w:cs="Times New Roman"/>
                <w:noProof/>
              </w:rPr>
              <w:t>2.2.7 Biểu đồ trình tự quản lý danh mụ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BD8DD0" w14:textId="103C0FD1" w:rsidR="00B40A20" w:rsidRDefault="00B40A2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19" w:history="1">
            <w:r w:rsidRPr="00D375CD">
              <w:rPr>
                <w:rStyle w:val="Hyperlink"/>
                <w:rFonts w:cs="Times New Roman"/>
                <w:noProof/>
              </w:rPr>
              <w:t>2.3 Cơ sở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F62920" w14:textId="49973EA7" w:rsidR="00B40A20" w:rsidRDefault="00B40A2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20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CHƯƠNG 3: XÂY DỰNG CHƯƠNG TRÌ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46BD2" w14:textId="476974C3" w:rsidR="00B40A20" w:rsidRDefault="00B40A2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21" w:history="1">
            <w:r w:rsidRPr="00D375CD">
              <w:rPr>
                <w:rStyle w:val="Hyperlink"/>
                <w:rFonts w:cs="Times New Roman"/>
                <w:noProof/>
              </w:rPr>
              <w:t>3.1 Một số giao diệ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F91DCB" w14:textId="33432396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22" w:history="1">
            <w:r w:rsidRPr="00D375CD">
              <w:rPr>
                <w:rStyle w:val="Hyperlink"/>
                <w:rFonts w:cs="Times New Roman"/>
                <w:noProof/>
              </w:rPr>
              <w:t>3.1.1 Giao diện đăng nhậ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F8F208" w14:textId="22E90E12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23" w:history="1">
            <w:r w:rsidRPr="00D375CD">
              <w:rPr>
                <w:rStyle w:val="Hyperlink"/>
                <w:rFonts w:cs="Times New Roman"/>
                <w:noProof/>
              </w:rPr>
              <w:t>3.1.2 Giao diện quản lý nhà đấ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69C4FF" w14:textId="25829B73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24" w:history="1">
            <w:r w:rsidRPr="00D375CD">
              <w:rPr>
                <w:rStyle w:val="Hyperlink"/>
                <w:rFonts w:cs="Times New Roman"/>
                <w:noProof/>
              </w:rPr>
              <w:t>3.1.3 Giao diện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B724EF" w14:textId="712AD311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25" w:history="1">
            <w:r w:rsidRPr="00D375CD">
              <w:rPr>
                <w:rStyle w:val="Hyperlink"/>
                <w:rFonts w:cs="Times New Roman"/>
                <w:noProof/>
              </w:rPr>
              <w:t>3.1.4 Giao diện Tin tứ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10A470" w14:textId="23DEA2C3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26" w:history="1">
            <w:r w:rsidRPr="00D375CD">
              <w:rPr>
                <w:rStyle w:val="Hyperlink"/>
                <w:rFonts w:cs="Times New Roman"/>
                <w:noProof/>
              </w:rPr>
              <w:t>3.1.5 Giao diện Nhà đầu t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813EB1" w14:textId="1C718D2C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27" w:history="1">
            <w:r w:rsidRPr="00D375CD">
              <w:rPr>
                <w:rStyle w:val="Hyperlink"/>
                <w:rFonts w:cs="Times New Roman"/>
                <w:noProof/>
              </w:rPr>
              <w:t>2.1.6 Giao diện quản lý danh mụ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4EFC9F" w14:textId="2CA007BD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28" w:history="1">
            <w:r w:rsidRPr="00D375CD">
              <w:rPr>
                <w:rStyle w:val="Hyperlink"/>
                <w:rFonts w:cs="Times New Roman"/>
                <w:noProof/>
              </w:rPr>
              <w:t>2.1.7 Giao diện trang ch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E1DF5" w14:textId="79B605FA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29" w:history="1">
            <w:r w:rsidRPr="00D375CD">
              <w:rPr>
                <w:rStyle w:val="Hyperlink"/>
                <w:rFonts w:cs="Times New Roman"/>
                <w:noProof/>
              </w:rPr>
              <w:t>2.1.8 Giao diện tin tức nhà đấ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0FEA56" w14:textId="240A1E23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30" w:history="1">
            <w:r w:rsidRPr="00D375CD">
              <w:rPr>
                <w:rStyle w:val="Hyperlink"/>
                <w:rFonts w:cs="Times New Roman"/>
                <w:noProof/>
              </w:rPr>
              <w:t>2.1.9 Giao diện tin tức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9DD723" w14:textId="42CD2841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31" w:history="1">
            <w:r w:rsidRPr="00D375CD">
              <w:rPr>
                <w:rStyle w:val="Hyperlink"/>
                <w:rFonts w:cs="Times New Roman"/>
                <w:noProof/>
              </w:rPr>
              <w:t>2.1.10 Giao diện tìm kiế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5310CA" w14:textId="0E95D41A" w:rsidR="00B40A20" w:rsidRDefault="00B40A20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32" w:history="1">
            <w:r w:rsidRPr="00D375CD">
              <w:rPr>
                <w:rStyle w:val="Hyperlink"/>
                <w:rFonts w:cs="Times New Roman"/>
                <w:noProof/>
              </w:rPr>
              <w:t>2.1.11 Giao diện giới th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B7DC43" w14:textId="22650D20" w:rsidR="00B40A20" w:rsidRDefault="00B40A2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33" w:history="1">
            <w:r w:rsidRPr="00D375CD">
              <w:rPr>
                <w:rStyle w:val="Hyperlink"/>
                <w:rFonts w:cs="Times New Roman"/>
                <w:noProof/>
              </w:rPr>
              <w:t>3.2 Kết luận và hướng phát triể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89F019" w14:textId="5C43C06E" w:rsidR="00B40A20" w:rsidRDefault="00B40A2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kern w:val="2"/>
              <w:sz w:val="24"/>
              <w:szCs w:val="24"/>
              <w:lang w:val="vi-VN" w:eastAsia="vi-VN"/>
              <w14:ligatures w14:val="standardContextual"/>
            </w:rPr>
          </w:pPr>
          <w:hyperlink w:anchor="_Toc215323134" w:history="1">
            <w:r w:rsidRPr="00D375CD">
              <w:rPr>
                <w:rStyle w:val="Hyperlink"/>
                <w:rFonts w:ascii="Times New Roman" w:hAnsi="Times New Roman" w:cs="Times New Roman"/>
                <w:noProof/>
              </w:rPr>
              <w:t>TÀI LIỆU THAM KH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323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2870EF" w14:textId="3ECCCF5E" w:rsidR="0066082D" w:rsidRPr="0066082D" w:rsidRDefault="0066082D">
          <w:r>
            <w:rPr>
              <w:b/>
              <w:bCs/>
              <w:noProof/>
            </w:rPr>
            <w:fldChar w:fldCharType="end"/>
          </w:r>
        </w:p>
      </w:sdtContent>
    </w:sdt>
    <w:p w14:paraId="18806643" w14:textId="77777777" w:rsidR="005E69D4" w:rsidRDefault="005E69D4">
      <w:pPr>
        <w:rPr>
          <w:rFonts w:ascii="Times New Roman" w:eastAsiaTheme="majorEastAsia" w:hAnsi="Times New Roman" w:cs="Times New Roman"/>
          <w:b/>
          <w:bCs/>
          <w:sz w:val="26"/>
          <w:szCs w:val="26"/>
        </w:rPr>
      </w:pPr>
    </w:p>
    <w:p w14:paraId="2C877F2C" w14:textId="6B961A88" w:rsidR="00AE06B1" w:rsidRDefault="000C03B1" w:rsidP="003C4AE3">
      <w:pPr>
        <w:spacing w:line="360" w:lineRule="auto"/>
        <w:jc w:val="center"/>
        <w:rPr>
          <w:rFonts w:ascii="Times New Roman" w:eastAsiaTheme="majorEastAsia" w:hAnsi="Times New Roman" w:cs="Times New Roman"/>
          <w:b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/>
          <w:bCs/>
          <w:sz w:val="26"/>
          <w:szCs w:val="26"/>
        </w:rPr>
        <w:t>DANH SÁCH HÌNH ẢNH</w:t>
      </w:r>
    </w:p>
    <w:p w14:paraId="0B6E51FD" w14:textId="754FFC1A" w:rsidR="003C4AE3" w:rsidRPr="003C4AE3" w:rsidRDefault="0013319C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r w:rsidRPr="004F4E9B">
        <w:rPr>
          <w:rFonts w:ascii="Times New Roman" w:eastAsiaTheme="majorEastAsia" w:hAnsi="Times New Roman" w:cs="Times New Roman"/>
          <w:b/>
          <w:bCs/>
          <w:sz w:val="28"/>
          <w:szCs w:val="26"/>
        </w:rPr>
        <w:fldChar w:fldCharType="begin"/>
      </w:r>
      <w:r w:rsidRPr="004F4E9B">
        <w:rPr>
          <w:rFonts w:ascii="Times New Roman" w:eastAsiaTheme="majorEastAsia" w:hAnsi="Times New Roman" w:cs="Times New Roman"/>
          <w:b/>
          <w:bCs/>
          <w:sz w:val="28"/>
          <w:szCs w:val="26"/>
        </w:rPr>
        <w:instrText xml:space="preserve"> TOC \h \z \c "Hình " </w:instrText>
      </w:r>
      <w:r w:rsidRPr="004F4E9B">
        <w:rPr>
          <w:rFonts w:ascii="Times New Roman" w:eastAsiaTheme="majorEastAsia" w:hAnsi="Times New Roman" w:cs="Times New Roman"/>
          <w:b/>
          <w:bCs/>
          <w:sz w:val="28"/>
          <w:szCs w:val="26"/>
        </w:rPr>
        <w:fldChar w:fldCharType="separate"/>
      </w:r>
      <w:hyperlink w:anchor="_Toc515239759" w:history="1">
        <w:r w:rsidR="003C4AE3" w:rsidRPr="003C4AE3">
          <w:rPr>
            <w:rStyle w:val="Hyperlink"/>
            <w:rFonts w:ascii="Times New Roman" w:hAnsi="Times New Roman" w:cs="Times New Roman"/>
            <w:noProof/>
            <w:sz w:val="26"/>
          </w:rPr>
          <w:t>Hình  1 Use-case hệ thống T-HOUSE</w:t>
        </w:r>
        <w:r w:rsidR="003C4AE3" w:rsidRPr="003C4AE3">
          <w:rPr>
            <w:noProof/>
            <w:webHidden/>
            <w:sz w:val="26"/>
          </w:rPr>
          <w:tab/>
        </w:r>
        <w:r w:rsidR="003C4AE3" w:rsidRPr="003C4AE3">
          <w:rPr>
            <w:noProof/>
            <w:webHidden/>
            <w:sz w:val="26"/>
          </w:rPr>
          <w:fldChar w:fldCharType="begin"/>
        </w:r>
        <w:r w:rsidR="003C4AE3" w:rsidRPr="003C4AE3">
          <w:rPr>
            <w:noProof/>
            <w:webHidden/>
            <w:sz w:val="26"/>
          </w:rPr>
          <w:instrText xml:space="preserve"> PAGEREF _Toc515239759 \h </w:instrText>
        </w:r>
        <w:r w:rsidR="003C4AE3" w:rsidRPr="003C4AE3">
          <w:rPr>
            <w:noProof/>
            <w:webHidden/>
            <w:sz w:val="26"/>
          </w:rPr>
        </w:r>
        <w:r w:rsidR="003C4AE3"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12</w:t>
        </w:r>
        <w:r w:rsidR="003C4AE3" w:rsidRPr="003C4AE3">
          <w:rPr>
            <w:noProof/>
            <w:webHidden/>
            <w:sz w:val="26"/>
          </w:rPr>
          <w:fldChar w:fldCharType="end"/>
        </w:r>
      </w:hyperlink>
    </w:p>
    <w:p w14:paraId="224C10D5" w14:textId="1BE10481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60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2 Biểu đồ trình tự đăng nhập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60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13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5B2E7E83" w14:textId="38D46D06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61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3 Biểu đồ trình tự quản lý nhà đất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61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14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21B85E34" w14:textId="40DA3A76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62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4 Biểu đồ trình tự Dự án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62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15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3902B8F9" w14:textId="4B96038E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63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5 Biểu đồ trình tự Tin tức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63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16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387EF842" w14:textId="5DF558EE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64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6 Biểu đồ trình tự Nhà đầu tư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64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17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7A06C09C" w14:textId="4314D7AA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65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7 Biểu đồ trình tự quản lý tài khoản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65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18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70180932" w14:textId="20400C55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66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8 Biểu đồ trình tự quản lý danh mục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66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19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6525ABFD" w14:textId="4C6D8A94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67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9 Cơ sở dữ liệu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67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0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7143E73E" w14:textId="0282BD33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68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10 Giao diện đăng nhập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68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1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550B29A9" w14:textId="751E12A6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69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11 Giao diện quản lý nhà đất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69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2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284A2737" w14:textId="2E1CC28F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70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12 Giao diện Dự án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70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3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3FCF3542" w14:textId="3A255D7F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71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13 Giao diện Tin tức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71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3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0B3AFB5F" w14:textId="5031F5BE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72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14 Giao diện Nhà đầu tư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72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4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70CA2F8B" w14:textId="4162A0D8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73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15 Giao diện quản lý danh mục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73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4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178EE501" w14:textId="35351997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74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16 Giao diện trang chủ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74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5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5FF4146E" w14:textId="5BF07579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75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17 Giao diện tin tức nhà đất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75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6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31C09B3A" w14:textId="124E1397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76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18 Giao diện tin tức dự án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76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7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450FBCB0" w14:textId="690257C9" w:rsidR="003C4AE3" w:rsidRP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  <w:sz w:val="26"/>
        </w:rPr>
      </w:pPr>
      <w:hyperlink w:anchor="_Toc515239777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19 Giao diện tìm kiếm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77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8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07C683C2" w14:textId="743D4777" w:rsidR="003C4AE3" w:rsidRDefault="003C4AE3" w:rsidP="003C4AE3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515239778" w:history="1">
        <w:r w:rsidRPr="003C4AE3">
          <w:rPr>
            <w:rStyle w:val="Hyperlink"/>
            <w:rFonts w:ascii="Times New Roman" w:hAnsi="Times New Roman" w:cs="Times New Roman"/>
            <w:noProof/>
            <w:sz w:val="26"/>
          </w:rPr>
          <w:t>Hình  20 Giao diện giới thiệu</w:t>
        </w:r>
        <w:r w:rsidRPr="003C4AE3">
          <w:rPr>
            <w:noProof/>
            <w:webHidden/>
            <w:sz w:val="26"/>
          </w:rPr>
          <w:tab/>
        </w:r>
        <w:r w:rsidRPr="003C4AE3">
          <w:rPr>
            <w:noProof/>
            <w:webHidden/>
            <w:sz w:val="26"/>
          </w:rPr>
          <w:fldChar w:fldCharType="begin"/>
        </w:r>
        <w:r w:rsidRPr="003C4AE3">
          <w:rPr>
            <w:noProof/>
            <w:webHidden/>
            <w:sz w:val="26"/>
          </w:rPr>
          <w:instrText xml:space="preserve"> PAGEREF _Toc515239778 \h </w:instrText>
        </w:r>
        <w:r w:rsidRPr="003C4AE3">
          <w:rPr>
            <w:noProof/>
            <w:webHidden/>
            <w:sz w:val="26"/>
          </w:rPr>
        </w:r>
        <w:r w:rsidRPr="003C4AE3">
          <w:rPr>
            <w:noProof/>
            <w:webHidden/>
            <w:sz w:val="26"/>
          </w:rPr>
          <w:fldChar w:fldCharType="separate"/>
        </w:r>
        <w:r w:rsidR="0066082D">
          <w:rPr>
            <w:noProof/>
            <w:webHidden/>
            <w:sz w:val="26"/>
          </w:rPr>
          <w:t>29</w:t>
        </w:r>
        <w:r w:rsidRPr="003C4AE3">
          <w:rPr>
            <w:noProof/>
            <w:webHidden/>
            <w:sz w:val="26"/>
          </w:rPr>
          <w:fldChar w:fldCharType="end"/>
        </w:r>
      </w:hyperlink>
    </w:p>
    <w:p w14:paraId="7E77A9F6" w14:textId="1D69811C" w:rsidR="0013319C" w:rsidRDefault="0013319C" w:rsidP="0066082D">
      <w:pPr>
        <w:spacing w:line="360" w:lineRule="auto"/>
        <w:rPr>
          <w:rFonts w:ascii="Times New Roman" w:eastAsiaTheme="majorEastAsia" w:hAnsi="Times New Roman" w:cs="Times New Roman"/>
          <w:b/>
          <w:bCs/>
          <w:sz w:val="26"/>
          <w:szCs w:val="26"/>
        </w:rPr>
      </w:pPr>
      <w:r w:rsidRPr="004F4E9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fldChar w:fldCharType="end"/>
      </w:r>
    </w:p>
    <w:p w14:paraId="080ACC81" w14:textId="53A3BA21" w:rsidR="007423D4" w:rsidRDefault="007423D4" w:rsidP="005D6011">
      <w:pPr>
        <w:pStyle w:val="Heading1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2" w:name="_Toc215323096"/>
      <w:r w:rsidRPr="00FF7AD2">
        <w:rPr>
          <w:rFonts w:ascii="Times New Roman" w:hAnsi="Times New Roman" w:cs="Times New Roman"/>
          <w:color w:val="auto"/>
          <w:sz w:val="26"/>
          <w:szCs w:val="26"/>
        </w:rPr>
        <w:t>LỜI MỞ ĐẦU</w:t>
      </w:r>
      <w:bookmarkEnd w:id="0"/>
      <w:bookmarkEnd w:id="2"/>
    </w:p>
    <w:p w14:paraId="0A587DA9" w14:textId="77777777" w:rsidR="0050511D" w:rsidRPr="0050511D" w:rsidRDefault="0050511D" w:rsidP="0050511D"/>
    <w:p w14:paraId="35A69C66" w14:textId="64B9464D" w:rsidR="007423D4" w:rsidRPr="00FF7AD2" w:rsidRDefault="007423D4" w:rsidP="005D6011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Xã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ộ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ày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nay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à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ày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à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xuấ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iệ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iề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ề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ạ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pho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phú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ỗ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ề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ạ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ò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ỏ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iề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iệp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ụ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ỹ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ầ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Trong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ó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ĩ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ự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uyê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ạ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à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yê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ầ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ầ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phụ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ụ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ề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ó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Tuy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iê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ĩ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ự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Công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ệ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Thông Tin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ạ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ặ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iệ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ó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ô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ỉ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phụ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ụ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riê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uyê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riê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ì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ó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ò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áp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ứ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ầ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ặ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iệ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o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ĩ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ự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iễ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í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oá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iê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ứ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ư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ữ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ồ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ọ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ập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ì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ạ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à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ầ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ế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ọ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iề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ơ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ả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ù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ớ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ự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phá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iể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ạ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ẽ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internet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o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ă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gầ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ây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ề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i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ế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ũ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ã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ướ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uyể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ì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iề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oa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iệp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ã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ay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ổ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ì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ứ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i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oa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ừ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uyề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sang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ươ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ạ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iệ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ử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ể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ở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rộ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ị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ườ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ũ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ả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iếp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ậ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ớ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á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iề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ì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Du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ị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 w:rsidR="00B37EB5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iệt Nam</w:t>
      </w:r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ã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phá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iể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ù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ổ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qua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ă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gầ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ây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ờ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ào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a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lam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ắ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ả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ố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ã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iể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ẹp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uyề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ạ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ẽ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qua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ộ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phi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o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ấ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ượ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du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á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o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oà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ướ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ă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ê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a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ó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qua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ă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í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ì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ậy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ị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ụ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du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ị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phá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iể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ạ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ẽ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eo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à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ă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ỉ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ệ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ạ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a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ắ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ao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o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i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oa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ị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ụ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du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ị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ù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ớ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ó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á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iề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ự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ự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ọ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ũ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ư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ã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ừ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oa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iệp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ư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ắ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ắ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so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á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giá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ả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ị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ụ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iệ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í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ù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ì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á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ạ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gặp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rấ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iề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ó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ă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do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ư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iề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a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ổ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ợp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ũ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iể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ứ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ộ</w:t>
      </w:r>
      <w:proofErr w:type="spellEnd"/>
      <w:r w:rsidR="00B37EB5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B37EB5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xác</w:t>
      </w:r>
      <w:proofErr w:type="spellEnd"/>
      <w:r w:rsidR="00B37EB5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B37EB5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ự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tin.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à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giao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ị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ị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ụ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du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ị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r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ờ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áp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ứ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ầ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ứ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á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ũ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ố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oa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hiệ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du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ị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qua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ị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du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ị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ọ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ó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ò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é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bay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ồ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ó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ế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ạ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á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ả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ô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ẩ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e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ấ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u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our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uyế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ạ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ườ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iễ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à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ị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ấ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ớ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ậ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á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a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ó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ả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ậ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ả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ậ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uyể</w:t>
      </w:r>
      <w:r w:rsidR="004463DC" w:rsidRPr="00FF7AD2">
        <w:rPr>
          <w:rFonts w:ascii="Times New Roman" w:hAnsi="Times New Roman" w:cs="Times New Roman"/>
          <w:sz w:val="26"/>
          <w:szCs w:val="26"/>
        </w:rPr>
        <w:t>n</w:t>
      </w:r>
      <w:proofErr w:type="spellEnd"/>
      <w:r w:rsidR="004463DC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463DC" w:rsidRPr="00FF7AD2">
        <w:rPr>
          <w:rFonts w:ascii="Times New Roman" w:hAnsi="Times New Roman" w:cs="Times New Roman"/>
          <w:sz w:val="26"/>
          <w:szCs w:val="26"/>
        </w:rPr>
        <w:t>hành</w:t>
      </w:r>
      <w:proofErr w:type="spellEnd"/>
      <w:r w:rsidR="004463DC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463DC" w:rsidRPr="00FF7AD2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="004463DC"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4463DC" w:rsidRPr="00FF7AD2">
        <w:rPr>
          <w:rFonts w:ascii="Times New Roman" w:hAnsi="Times New Roman" w:cs="Times New Roman"/>
          <w:sz w:val="26"/>
          <w:szCs w:val="26"/>
        </w:rPr>
        <w:t>hành</w:t>
      </w:r>
      <w:proofErr w:type="spellEnd"/>
      <w:r w:rsidR="004463DC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463DC"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="004463DC" w:rsidRPr="00FF7AD2">
        <w:rPr>
          <w:rFonts w:ascii="Times New Roman" w:hAnsi="Times New Roman" w:cs="Times New Roman"/>
          <w:sz w:val="26"/>
          <w:szCs w:val="26"/>
        </w:rPr>
        <w:t>.</w:t>
      </w:r>
    </w:p>
    <w:p w14:paraId="53CAB438" w14:textId="77777777" w:rsidR="007423D4" w:rsidRPr="00FF7AD2" w:rsidRDefault="007423D4" w:rsidP="005D6011">
      <w:pPr>
        <w:spacing w:line="360" w:lineRule="auto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lastRenderedPageBreak/>
        <w:t xml:space="preserve">Do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i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iệ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iế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ứ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ò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iề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ạ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ế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Em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rấ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o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ậ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ự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góp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ý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ừ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ầ</w:t>
      </w:r>
      <w:r w:rsidR="00B37EB5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y</w:t>
      </w:r>
      <w:proofErr w:type="spellEnd"/>
      <w:r w:rsidR="00B37EB5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B37EB5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ô</w:t>
      </w:r>
      <w:proofErr w:type="spellEnd"/>
      <w:r w:rsidR="00B37EB5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B37EB5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ũ</w:t>
      </w:r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ạ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è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ự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iệ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ồ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á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ố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ấ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Em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xi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â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ả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ơ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ầy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ô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!</w:t>
      </w:r>
    </w:p>
    <w:p w14:paraId="2270A6E8" w14:textId="77777777" w:rsidR="007423D4" w:rsidRPr="00FF7AD2" w:rsidRDefault="007423D4" w:rsidP="005D6011">
      <w:pPr>
        <w:spacing w:line="360" w:lineRule="auto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ồ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á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bao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gồ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</w:t>
      </w:r>
      <w:r w:rsidR="007B2BA6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ộ</w:t>
      </w:r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dung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í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a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:  </w:t>
      </w:r>
    </w:p>
    <w:p w14:paraId="56BFCE99" w14:textId="77777777" w:rsidR="00BC217B" w:rsidRPr="00FF7AD2" w:rsidRDefault="007423D4" w:rsidP="005D6011">
      <w:pPr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ươ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1:Khảo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á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ống</w:t>
      </w:r>
      <w:proofErr w:type="spellEnd"/>
    </w:p>
    <w:p w14:paraId="1765A5E4" w14:textId="77777777" w:rsidR="007423D4" w:rsidRPr="00FF7AD2" w:rsidRDefault="007423D4" w:rsidP="005D6011">
      <w:pPr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ươ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2: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Phâ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íc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ế</w:t>
      </w:r>
      <w:proofErr w:type="spellEnd"/>
      <w:r w:rsidR="007B2BA6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7B2BA6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ệ</w:t>
      </w:r>
      <w:proofErr w:type="spellEnd"/>
      <w:r w:rsidR="007B2BA6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7B2BA6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ống</w:t>
      </w:r>
      <w:proofErr w:type="spellEnd"/>
    </w:p>
    <w:p w14:paraId="17B236D2" w14:textId="4253356D" w:rsidR="006827DA" w:rsidRPr="00B40A20" w:rsidRDefault="007B2BA6" w:rsidP="005D6011">
      <w:pPr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ươ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3: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Xây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ự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ươ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ìn</w:t>
      </w:r>
      <w:r w:rsidR="00B40A20">
        <w:rPr>
          <w:rFonts w:ascii="Times New Roman" w:hAnsi="Times New Roman" w:cs="Times New Roman"/>
          <w:sz w:val="26"/>
          <w:szCs w:val="26"/>
          <w:shd w:val="clear" w:color="auto" w:fill="FFFFFF"/>
        </w:rPr>
        <w:t>H</w:t>
      </w:r>
      <w:proofErr w:type="spellEnd"/>
    </w:p>
    <w:p w14:paraId="7EFABA87" w14:textId="77777777" w:rsidR="003D2EA4" w:rsidRPr="00FF7AD2" w:rsidRDefault="003D2EA4" w:rsidP="005D6011">
      <w:pPr>
        <w:pStyle w:val="Heading1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3" w:name="_Toc508844542"/>
      <w:bookmarkStart w:id="4" w:name="_Toc215323097"/>
      <w:r w:rsidRPr="00FF7AD2">
        <w:rPr>
          <w:rFonts w:ascii="Times New Roman" w:hAnsi="Times New Roman" w:cs="Times New Roman"/>
          <w:color w:val="auto"/>
          <w:sz w:val="26"/>
          <w:szCs w:val="26"/>
        </w:rPr>
        <w:t>LỜI CẢM ƠN</w:t>
      </w:r>
      <w:bookmarkEnd w:id="3"/>
      <w:bookmarkEnd w:id="4"/>
    </w:p>
    <w:p w14:paraId="40BB48C0" w14:textId="77777777" w:rsidR="00B97A61" w:rsidRPr="00FF7AD2" w:rsidRDefault="00B97A61" w:rsidP="005D6011">
      <w:pPr>
        <w:rPr>
          <w:rFonts w:ascii="Times New Roman" w:hAnsi="Times New Roman" w:cs="Times New Roman"/>
          <w:sz w:val="26"/>
          <w:szCs w:val="26"/>
        </w:rPr>
      </w:pPr>
    </w:p>
    <w:p w14:paraId="150A203C" w14:textId="77777777" w:rsidR="00354C84" w:rsidRDefault="003D2EA4" w:rsidP="00354C84">
      <w:pPr>
        <w:spacing w:line="360" w:lineRule="auto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Em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xi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gử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ờ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ả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ơ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â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ự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tri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â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â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ắ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ố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ớ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ầy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ô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ườ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ại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ọ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 w:rsidR="00D95884">
        <w:rPr>
          <w:rFonts w:ascii="Times New Roman" w:hAnsi="Times New Roman" w:cs="Times New Roman"/>
          <w:sz w:val="26"/>
          <w:szCs w:val="26"/>
          <w:shd w:val="clear" w:color="auto" w:fill="FFFFFF"/>
        </w:rPr>
        <w:t>Trà Vinh</w:t>
      </w:r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ặ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iệ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ầy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ô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Công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ệ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Thông Tin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ườ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ã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ạo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iều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iệ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e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ự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iệ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ồ</w:t>
      </w:r>
      <w:proofErr w:type="spellEnd"/>
      <w:r w:rsidR="007B2BA6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7B2BA6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án</w:t>
      </w:r>
      <w:proofErr w:type="spellEnd"/>
      <w:r w:rsidR="00354C84" w:rsidRP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>môn</w:t>
      </w:r>
      <w:proofErr w:type="spellEnd"/>
      <w:r w:rsid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>học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e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ũ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xi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â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ơ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ầy</w:t>
      </w:r>
      <w:proofErr w:type="spellEnd"/>
      <w:r w:rsid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Đoàn </w:t>
      </w:r>
      <w:proofErr w:type="spellStart"/>
      <w:r w:rsid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>Phước</w:t>
      </w:r>
      <w:proofErr w:type="spellEnd"/>
      <w:r w:rsid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>Miề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ã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iệ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ì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ướ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ẫ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ướng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dẫ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em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oàn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ành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ốt</w:t>
      </w:r>
      <w:proofErr w:type="spellEnd"/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>môn</w:t>
      </w:r>
      <w:proofErr w:type="spellEnd"/>
      <w:r w:rsid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>học</w:t>
      </w:r>
      <w:proofErr w:type="spellEnd"/>
      <w:r w:rsidR="00354C84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</w:p>
    <w:p w14:paraId="78440533" w14:textId="5918EBFF" w:rsidR="003D2EA4" w:rsidRPr="00FF7AD2" w:rsidRDefault="00354C84" w:rsidP="00354C84">
      <w:pPr>
        <w:spacing w:line="360" w:lineRule="auto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Trong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quá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ình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ực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ập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ũng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ư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à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ong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quá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ình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àm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ài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áo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o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ó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ánh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ỏi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ai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ót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rất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ong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c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ầy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ô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ỏ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qua.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ồng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ời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do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ình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ộ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ý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luận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ũng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ư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inh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iệm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ực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iễn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òn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ạn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ế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ên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ài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báo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áo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ông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ể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ránh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hỏi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ững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iếu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ót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em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rất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mong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ận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ược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ý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iến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óng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góp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ầy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ô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ể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em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ọc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êm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được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hiều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kinh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nghiệm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và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sẽ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hoàn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ành</w:t>
      </w:r>
      <w:proofErr w:type="spellEnd"/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ốt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 </w:t>
      </w:r>
      <w:r w:rsidR="003D2EA4" w:rsidRPr="00FF7AD2">
        <w:rPr>
          <w:rFonts w:ascii="Times New Roman" w:hAnsi="Times New Roman" w:cs="Times New Roman"/>
          <w:sz w:val="26"/>
          <w:szCs w:val="26"/>
        </w:rPr>
        <w:br/>
      </w:r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Em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xin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hân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thành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cảm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proofErr w:type="spellStart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ơn</w:t>
      </w:r>
      <w:proofErr w:type="spellEnd"/>
      <w:r w:rsidR="003D2EA4" w:rsidRPr="00FF7AD2">
        <w:rPr>
          <w:rFonts w:ascii="Times New Roman" w:hAnsi="Times New Roman" w:cs="Times New Roman"/>
          <w:sz w:val="26"/>
          <w:szCs w:val="26"/>
          <w:shd w:val="clear" w:color="auto" w:fill="FFFFFF"/>
        </w:rPr>
        <w:t>!</w:t>
      </w:r>
    </w:p>
    <w:p w14:paraId="64887A60" w14:textId="77777777" w:rsidR="003D2EA4" w:rsidRPr="00FF7AD2" w:rsidRDefault="003D2EA4" w:rsidP="0087799D">
      <w:pPr>
        <w:spacing w:line="360" w:lineRule="auto"/>
        <w:ind w:left="5954"/>
        <w:jc w:val="center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Sinh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iện</w:t>
      </w:r>
      <w:proofErr w:type="spellEnd"/>
    </w:p>
    <w:p w14:paraId="62CB90A9" w14:textId="49F5B8E1" w:rsidR="003D2EA4" w:rsidRPr="00FF7AD2" w:rsidRDefault="00354C84" w:rsidP="0087799D">
      <w:pPr>
        <w:spacing w:line="360" w:lineRule="auto"/>
        <w:ind w:left="5954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GUYỄN HUỲNH LỢI</w:t>
      </w:r>
    </w:p>
    <w:p w14:paraId="367990CA" w14:textId="77777777" w:rsidR="003D2EA4" w:rsidRPr="00FF7AD2" w:rsidRDefault="003D2EA4" w:rsidP="005D6011">
      <w:pPr>
        <w:rPr>
          <w:rFonts w:ascii="Times New Roman" w:hAnsi="Times New Roman" w:cs="Times New Roman"/>
          <w:sz w:val="26"/>
          <w:szCs w:val="26"/>
        </w:rPr>
      </w:pPr>
    </w:p>
    <w:p w14:paraId="70B476B6" w14:textId="77777777" w:rsidR="003D2EA4" w:rsidRPr="00FF7AD2" w:rsidRDefault="003D2EA4" w:rsidP="005D6011">
      <w:pPr>
        <w:rPr>
          <w:rFonts w:ascii="Times New Roman" w:hAnsi="Times New Roman" w:cs="Times New Roman"/>
          <w:sz w:val="26"/>
          <w:szCs w:val="26"/>
        </w:rPr>
      </w:pPr>
    </w:p>
    <w:p w14:paraId="563B2272" w14:textId="77777777" w:rsidR="003D2EA4" w:rsidRPr="00FF7AD2" w:rsidRDefault="003D2EA4" w:rsidP="005D6011">
      <w:pPr>
        <w:rPr>
          <w:rFonts w:ascii="Times New Roman" w:hAnsi="Times New Roman" w:cs="Times New Roman"/>
          <w:sz w:val="26"/>
          <w:szCs w:val="26"/>
        </w:rPr>
      </w:pPr>
    </w:p>
    <w:p w14:paraId="35A552D8" w14:textId="77777777" w:rsidR="003D2EA4" w:rsidRPr="00FF7AD2" w:rsidRDefault="003D2EA4" w:rsidP="005D6011">
      <w:pPr>
        <w:rPr>
          <w:rFonts w:ascii="Times New Roman" w:hAnsi="Times New Roman" w:cs="Times New Roman"/>
          <w:sz w:val="26"/>
          <w:szCs w:val="26"/>
        </w:rPr>
      </w:pPr>
    </w:p>
    <w:p w14:paraId="19A1135E" w14:textId="77777777" w:rsidR="003D2EA4" w:rsidRPr="00FF7AD2" w:rsidRDefault="003D2EA4" w:rsidP="005D6011">
      <w:pPr>
        <w:rPr>
          <w:rFonts w:ascii="Times New Roman" w:hAnsi="Times New Roman" w:cs="Times New Roman"/>
          <w:sz w:val="26"/>
          <w:szCs w:val="26"/>
        </w:rPr>
      </w:pPr>
    </w:p>
    <w:p w14:paraId="256B65A0" w14:textId="37E9518C" w:rsidR="00634E97" w:rsidRPr="00FF7AD2" w:rsidRDefault="00634E97" w:rsidP="005D6011">
      <w:pPr>
        <w:pStyle w:val="TOCHeading"/>
        <w:rPr>
          <w:rFonts w:ascii="Times New Roman" w:hAnsi="Times New Roman" w:cs="Times New Roman"/>
          <w:color w:val="auto"/>
          <w:sz w:val="26"/>
          <w:szCs w:val="26"/>
        </w:rPr>
      </w:pPr>
    </w:p>
    <w:p w14:paraId="26EE5ED3" w14:textId="15C5A9B2" w:rsidR="00755BC6" w:rsidRPr="00F41F11" w:rsidRDefault="005341C6" w:rsidP="00F41F11">
      <w:pPr>
        <w:pStyle w:val="ListParagraph"/>
        <w:jc w:val="center"/>
        <w:outlineLvl w:val="0"/>
        <w:rPr>
          <w:rFonts w:ascii="Times New Roman" w:hAnsi="Times New Roman" w:cs="Times New Roman"/>
          <w:b/>
          <w:sz w:val="34"/>
          <w:szCs w:val="26"/>
        </w:rPr>
      </w:pPr>
      <w:bookmarkStart w:id="5" w:name="_Toc508844544"/>
      <w:bookmarkStart w:id="6" w:name="_Toc215323098"/>
      <w:r w:rsidRPr="00F41F11">
        <w:rPr>
          <w:rFonts w:ascii="Times New Roman" w:hAnsi="Times New Roman" w:cs="Times New Roman"/>
          <w:b/>
          <w:sz w:val="34"/>
          <w:szCs w:val="26"/>
        </w:rPr>
        <w:t>CHƯƠNG I: KHẢO SÁT HỆ THỐNG</w:t>
      </w:r>
      <w:bookmarkEnd w:id="5"/>
      <w:bookmarkEnd w:id="6"/>
    </w:p>
    <w:p w14:paraId="7A5796C6" w14:textId="51095891" w:rsidR="005341C6" w:rsidRPr="00FF7AD2" w:rsidRDefault="005341C6" w:rsidP="005D6011">
      <w:pPr>
        <w:pStyle w:val="ListParagraph"/>
        <w:numPr>
          <w:ilvl w:val="1"/>
          <w:numId w:val="28"/>
        </w:numPr>
        <w:ind w:left="0" w:firstLine="0"/>
        <w:outlineLvl w:val="1"/>
        <w:rPr>
          <w:rFonts w:ascii="Times New Roman" w:hAnsi="Times New Roman" w:cs="Times New Roman"/>
          <w:sz w:val="26"/>
          <w:szCs w:val="26"/>
        </w:rPr>
      </w:pPr>
      <w:bookmarkStart w:id="7" w:name="_Toc508844545"/>
      <w:bookmarkStart w:id="8" w:name="_Toc215323099"/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ả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ạng</w:t>
      </w:r>
      <w:bookmarkEnd w:id="7"/>
      <w:bookmarkEnd w:id="8"/>
      <w:proofErr w:type="spellEnd"/>
    </w:p>
    <w:p w14:paraId="085A0300" w14:textId="486C411B" w:rsidR="005341C6" w:rsidRPr="00FF7AD2" w:rsidRDefault="005341C6" w:rsidP="00C07416">
      <w:pPr>
        <w:pStyle w:val="ListParagraph"/>
        <w:numPr>
          <w:ilvl w:val="2"/>
          <w:numId w:val="28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9" w:name="_Toc508844546"/>
      <w:bookmarkStart w:id="10" w:name="_Toc215323100"/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ổ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03BA1"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="00003BA1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03BA1" w:rsidRPr="00FF7AD2">
        <w:rPr>
          <w:rFonts w:ascii="Times New Roman" w:hAnsi="Times New Roman" w:cs="Times New Roman"/>
          <w:sz w:val="26"/>
          <w:szCs w:val="26"/>
        </w:rPr>
        <w:t>đất</w:t>
      </w:r>
      <w:bookmarkEnd w:id="9"/>
      <w:bookmarkEnd w:id="10"/>
      <w:proofErr w:type="spellEnd"/>
    </w:p>
    <w:p w14:paraId="3C0D7621" w14:textId="2FB959EF" w:rsidR="007E7259" w:rsidRPr="00FF7AD2" w:rsidRDefault="007E7259" w:rsidP="0023300C">
      <w:pPr>
        <w:pStyle w:val="ListParagraph"/>
        <w:ind w:left="0" w:firstLine="720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Những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ă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ầ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â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ố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ế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ó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ậ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a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iế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â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ầ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ù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ổ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ì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ế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ở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o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à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ậ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ư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. Các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ò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ự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ư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oạ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ổ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ì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ế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ấ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ấ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ả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i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ự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oà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ư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iể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ặ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iệ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ù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ổ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ươ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ạ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ử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i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ỗ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ở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ằ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ệ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í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ê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ò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ú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ở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ậ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ậ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a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ó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ầ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ủ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ệ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í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ạ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… Tuy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i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à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à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ố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ư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ấ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ườ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ườ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uy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ả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a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ả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ỗ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á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ắ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õ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ặ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ă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ỗ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qua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a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a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o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…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ì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ế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ò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ỏ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õ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ú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í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ì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ậ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ù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. Trong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ậ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ớ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ấ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ấ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.</w:t>
      </w:r>
    </w:p>
    <w:p w14:paraId="61F3B79F" w14:textId="599BD028" w:rsidR="005341C6" w:rsidRPr="00FF7AD2" w:rsidRDefault="005341C6" w:rsidP="00427AC4">
      <w:pPr>
        <w:pStyle w:val="ListParagraph"/>
        <w:numPr>
          <w:ilvl w:val="2"/>
          <w:numId w:val="28"/>
        </w:numPr>
        <w:ind w:left="0" w:firstLine="0"/>
        <w:outlineLvl w:val="2"/>
        <w:rPr>
          <w:rFonts w:ascii="Times New Roman" w:hAnsi="Times New Roman" w:cs="Times New Roman"/>
          <w:sz w:val="26"/>
          <w:szCs w:val="26"/>
        </w:rPr>
      </w:pPr>
      <w:bookmarkStart w:id="11" w:name="_Toc508844547"/>
      <w:bookmarkStart w:id="12" w:name="_Toc215323101"/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í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ả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ạng</w:t>
      </w:r>
      <w:bookmarkEnd w:id="11"/>
      <w:bookmarkEnd w:id="12"/>
      <w:proofErr w:type="spellEnd"/>
    </w:p>
    <w:p w14:paraId="4E7BE1DF" w14:textId="3EFA1885" w:rsidR="008E175A" w:rsidRPr="00FF7AD2" w:rsidRDefault="008E175A" w:rsidP="0023300C">
      <w:pPr>
        <w:pStyle w:val="ListParagraph"/>
        <w:ind w:left="0" w:firstLine="720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ò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ự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ấ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o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.</w:t>
      </w:r>
    </w:p>
    <w:p w14:paraId="498D6AEB" w14:textId="29EA245A" w:rsidR="005341C6" w:rsidRPr="00FF7AD2" w:rsidRDefault="005341C6" w:rsidP="005D6011">
      <w:pPr>
        <w:pStyle w:val="ListParagraph"/>
        <w:numPr>
          <w:ilvl w:val="2"/>
          <w:numId w:val="28"/>
        </w:numPr>
        <w:ind w:left="0" w:firstLine="0"/>
        <w:outlineLvl w:val="2"/>
        <w:rPr>
          <w:rFonts w:ascii="Times New Roman" w:hAnsi="Times New Roman" w:cs="Times New Roman"/>
          <w:sz w:val="26"/>
          <w:szCs w:val="26"/>
        </w:rPr>
      </w:pPr>
      <w:bookmarkStart w:id="13" w:name="_Toc508844548"/>
      <w:bookmarkStart w:id="14" w:name="_Toc215323102"/>
      <w:proofErr w:type="spellStart"/>
      <w:r w:rsidRPr="00FF7AD2">
        <w:rPr>
          <w:rFonts w:ascii="Times New Roman" w:hAnsi="Times New Roman" w:cs="Times New Roman"/>
          <w:sz w:val="26"/>
          <w:szCs w:val="26"/>
        </w:rPr>
        <w:t>Nộ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dung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ả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á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ạng</w:t>
      </w:r>
      <w:bookmarkEnd w:id="13"/>
      <w:bookmarkEnd w:id="14"/>
      <w:proofErr w:type="spellEnd"/>
    </w:p>
    <w:p w14:paraId="1B8B863A" w14:textId="68235CCE" w:rsidR="008E175A" w:rsidRPr="00FF7AD2" w:rsidRDefault="008E175A" w:rsidP="0023300C">
      <w:pPr>
        <w:pStyle w:val="ListParagraph"/>
        <w:ind w:left="0" w:firstLine="720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ò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ự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ấ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o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.</w:t>
      </w:r>
    </w:p>
    <w:p w14:paraId="168157CE" w14:textId="645405A8" w:rsidR="005341C6" w:rsidRPr="00FF7AD2" w:rsidRDefault="005341C6" w:rsidP="005D6011">
      <w:pPr>
        <w:pStyle w:val="ListParagraph"/>
        <w:numPr>
          <w:ilvl w:val="2"/>
          <w:numId w:val="28"/>
        </w:numPr>
        <w:ind w:left="0" w:firstLine="0"/>
        <w:outlineLvl w:val="2"/>
        <w:rPr>
          <w:rFonts w:ascii="Times New Roman" w:hAnsi="Times New Roman" w:cs="Times New Roman"/>
          <w:sz w:val="26"/>
          <w:szCs w:val="26"/>
        </w:rPr>
      </w:pPr>
      <w:bookmarkStart w:id="15" w:name="_Toc508844549"/>
      <w:bookmarkStart w:id="16" w:name="_Toc215323103"/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á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ạng</w:t>
      </w:r>
      <w:bookmarkEnd w:id="15"/>
      <w:bookmarkEnd w:id="16"/>
      <w:proofErr w:type="spellEnd"/>
    </w:p>
    <w:p w14:paraId="2FAC2C3E" w14:textId="6E83A2D9" w:rsidR="00427AC4" w:rsidRDefault="008E175A" w:rsidP="0023300C">
      <w:pPr>
        <w:pStyle w:val="ListParagraph"/>
        <w:ind w:left="0" w:firstLine="720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ò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ự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ấ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o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ộ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.</w:t>
      </w:r>
    </w:p>
    <w:p w14:paraId="0669F52C" w14:textId="373900A8" w:rsidR="005341C6" w:rsidRPr="00FF7AD2" w:rsidRDefault="005341C6" w:rsidP="005D6011">
      <w:pPr>
        <w:pStyle w:val="ListParagraph"/>
        <w:numPr>
          <w:ilvl w:val="1"/>
          <w:numId w:val="28"/>
        </w:numPr>
        <w:ind w:left="0" w:firstLine="0"/>
        <w:outlineLvl w:val="1"/>
        <w:rPr>
          <w:rFonts w:ascii="Times New Roman" w:hAnsi="Times New Roman" w:cs="Times New Roman"/>
          <w:sz w:val="26"/>
          <w:szCs w:val="26"/>
        </w:rPr>
      </w:pPr>
      <w:bookmarkStart w:id="17" w:name="_Toc508844550"/>
      <w:bookmarkStart w:id="18" w:name="_Toc215323104"/>
      <w:proofErr w:type="spellStart"/>
      <w:r w:rsidRPr="00FF7AD2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bookmarkEnd w:id="17"/>
      <w:bookmarkEnd w:id="18"/>
      <w:proofErr w:type="spellEnd"/>
    </w:p>
    <w:p w14:paraId="60EE7630" w14:textId="12BBA427" w:rsidR="005341C6" w:rsidRPr="00FF7AD2" w:rsidRDefault="005341C6" w:rsidP="0017349D">
      <w:pPr>
        <w:pStyle w:val="ListParagraph"/>
        <w:numPr>
          <w:ilvl w:val="2"/>
          <w:numId w:val="28"/>
        </w:numPr>
        <w:ind w:left="709" w:firstLine="0"/>
        <w:outlineLvl w:val="2"/>
        <w:rPr>
          <w:rFonts w:ascii="Times New Roman" w:hAnsi="Times New Roman" w:cs="Times New Roman"/>
          <w:sz w:val="26"/>
          <w:szCs w:val="26"/>
        </w:rPr>
      </w:pPr>
      <w:bookmarkStart w:id="19" w:name="_Toc508844551"/>
      <w:bookmarkStart w:id="20" w:name="_Toc215323105"/>
      <w:r w:rsidRPr="00FF7AD2">
        <w:rPr>
          <w:rFonts w:ascii="Times New Roman" w:hAnsi="Times New Roman" w:cs="Times New Roman"/>
          <w:sz w:val="26"/>
          <w:szCs w:val="26"/>
        </w:rPr>
        <w:t xml:space="preserve">Công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ụng</w:t>
      </w:r>
      <w:bookmarkEnd w:id="19"/>
      <w:bookmarkEnd w:id="20"/>
      <w:proofErr w:type="spellEnd"/>
    </w:p>
    <w:p w14:paraId="03A40546" w14:textId="4FBAD684" w:rsidR="00B13373" w:rsidRPr="00FF7AD2" w:rsidRDefault="00D339D5" w:rsidP="0017349D">
      <w:pPr>
        <w:pStyle w:val="ListParagraph"/>
        <w:ind w:left="0" w:firstLine="709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lastRenderedPageBreak/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ở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ủ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ớ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ố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ớ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á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ị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ự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uyế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ộ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ả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ậ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a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ở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á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: SQL server.</w:t>
      </w:r>
    </w:p>
    <w:p w14:paraId="41ACBB29" w14:textId="77777777" w:rsidR="00290C57" w:rsidRPr="00FF7AD2" w:rsidRDefault="00290C57" w:rsidP="005D6011">
      <w:pPr>
        <w:pStyle w:val="NoSpacing"/>
        <w:numPr>
          <w:ilvl w:val="0"/>
          <w:numId w:val="43"/>
        </w:numPr>
        <w:ind w:left="0" w:right="70" w:firstLine="0"/>
        <w:jc w:val="left"/>
        <w:rPr>
          <w:rFonts w:cs="Times New Roman"/>
          <w:sz w:val="26"/>
          <w:szCs w:val="26"/>
        </w:rPr>
      </w:pPr>
      <w:proofErr w:type="spellStart"/>
      <w:r w:rsidRPr="00FF7AD2">
        <w:rPr>
          <w:rFonts w:cs="Times New Roman"/>
          <w:sz w:val="26"/>
          <w:szCs w:val="26"/>
        </w:rPr>
        <w:t>Ngô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g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ậ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ình</w:t>
      </w:r>
      <w:proofErr w:type="spellEnd"/>
      <w:r w:rsidRPr="00FF7AD2">
        <w:rPr>
          <w:rFonts w:cs="Times New Roman"/>
          <w:sz w:val="26"/>
          <w:szCs w:val="26"/>
        </w:rPr>
        <w:t>: ASP.Net (C#, MVC):</w:t>
      </w:r>
    </w:p>
    <w:p w14:paraId="1A94E665" w14:textId="77777777" w:rsidR="00290C57" w:rsidRPr="00FF7AD2" w:rsidRDefault="00290C57" w:rsidP="005D6011">
      <w:pPr>
        <w:pStyle w:val="NoSpacing"/>
        <w:ind w:right="70"/>
        <w:jc w:val="left"/>
        <w:rPr>
          <w:rFonts w:cs="Times New Roman"/>
          <w:sz w:val="26"/>
          <w:szCs w:val="26"/>
        </w:rPr>
      </w:pPr>
      <w:r w:rsidRPr="00FF7AD2">
        <w:rPr>
          <w:rFonts w:cs="Times New Roman"/>
          <w:sz w:val="26"/>
          <w:szCs w:val="26"/>
        </w:rPr>
        <w:t xml:space="preserve">ASP.Net </w:t>
      </w:r>
      <w:proofErr w:type="spellStart"/>
      <w:r w:rsidRPr="00FF7AD2">
        <w:rPr>
          <w:rFonts w:cs="Times New Roman"/>
          <w:sz w:val="26"/>
          <w:szCs w:val="26"/>
        </w:rPr>
        <w:t>hiện</w:t>
      </w:r>
      <w:proofErr w:type="spellEnd"/>
      <w:r w:rsidRPr="00FF7AD2">
        <w:rPr>
          <w:rFonts w:cs="Times New Roman"/>
          <w:sz w:val="26"/>
          <w:szCs w:val="26"/>
        </w:rPr>
        <w:t xml:space="preserve"> nay </w:t>
      </w:r>
      <w:proofErr w:type="spellStart"/>
      <w:r w:rsidRPr="00FF7AD2">
        <w:rPr>
          <w:rFonts w:cs="Times New Roman"/>
          <w:sz w:val="26"/>
          <w:szCs w:val="26"/>
        </w:rPr>
        <w:t>đượ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xem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ư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ộ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ô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ụ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ỗ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ợ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uyệ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ờ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ho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ữ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ang</w:t>
      </w:r>
      <w:proofErr w:type="spellEnd"/>
      <w:r w:rsidRPr="00FF7AD2">
        <w:rPr>
          <w:rFonts w:cs="Times New Roman"/>
          <w:sz w:val="26"/>
          <w:szCs w:val="26"/>
        </w:rPr>
        <w:t xml:space="preserve"> web </w:t>
      </w:r>
      <w:proofErr w:type="spellStart"/>
      <w:r w:rsidRPr="00FF7AD2">
        <w:rPr>
          <w:rFonts w:cs="Times New Roman"/>
          <w:sz w:val="26"/>
          <w:szCs w:val="26"/>
        </w:rPr>
        <w:t>độ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ũ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ư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á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ứ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ụ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ong</w:t>
      </w:r>
      <w:proofErr w:type="spellEnd"/>
      <w:r w:rsidRPr="00FF7AD2">
        <w:rPr>
          <w:rFonts w:cs="Times New Roman"/>
          <w:sz w:val="26"/>
          <w:szCs w:val="26"/>
        </w:rPr>
        <w:t xml:space="preserve"> web.</w:t>
      </w:r>
    </w:p>
    <w:p w14:paraId="5D5763A4" w14:textId="77777777" w:rsidR="00290C57" w:rsidRPr="00FF7AD2" w:rsidRDefault="00290C57" w:rsidP="005D6011">
      <w:pPr>
        <w:pStyle w:val="NoSpacing"/>
        <w:ind w:right="70"/>
        <w:jc w:val="left"/>
        <w:rPr>
          <w:rFonts w:cs="Times New Roman"/>
          <w:sz w:val="26"/>
          <w:szCs w:val="26"/>
        </w:rPr>
      </w:pPr>
      <w:r w:rsidRPr="00FF7AD2">
        <w:rPr>
          <w:rFonts w:cs="Times New Roman"/>
          <w:sz w:val="26"/>
          <w:szCs w:val="26"/>
        </w:rPr>
        <w:t xml:space="preserve">ASP.Net </w:t>
      </w:r>
      <w:proofErr w:type="spellStart"/>
      <w:r w:rsidRPr="00FF7AD2">
        <w:rPr>
          <w:rFonts w:cs="Times New Roman"/>
          <w:sz w:val="26"/>
          <w:szCs w:val="26"/>
        </w:rPr>
        <w:t>cho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phé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ựa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họ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ộ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o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á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gô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g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ậ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ình</w:t>
      </w:r>
      <w:proofErr w:type="spellEnd"/>
      <w:r w:rsidRPr="00FF7AD2">
        <w:rPr>
          <w:rFonts w:cs="Times New Roman"/>
          <w:sz w:val="26"/>
          <w:szCs w:val="26"/>
        </w:rPr>
        <w:t>: C#, VB, J#, F#,…</w:t>
      </w:r>
    </w:p>
    <w:p w14:paraId="7C967832" w14:textId="77777777" w:rsidR="00290C57" w:rsidRPr="00FF7AD2" w:rsidRDefault="00290C57" w:rsidP="005D6011">
      <w:pPr>
        <w:pStyle w:val="NoSpacing"/>
        <w:ind w:right="70"/>
        <w:jc w:val="left"/>
        <w:rPr>
          <w:rFonts w:cs="Times New Roman"/>
          <w:sz w:val="26"/>
          <w:szCs w:val="26"/>
        </w:rPr>
      </w:pPr>
      <w:r w:rsidRPr="00FF7AD2">
        <w:rPr>
          <w:rFonts w:cs="Times New Roman"/>
          <w:sz w:val="26"/>
          <w:szCs w:val="26"/>
        </w:rPr>
        <w:t xml:space="preserve">ASP.Net </w:t>
      </w:r>
      <w:proofErr w:type="spellStart"/>
      <w:r w:rsidRPr="00FF7AD2">
        <w:rPr>
          <w:rFonts w:cs="Times New Roman"/>
          <w:sz w:val="26"/>
          <w:szCs w:val="26"/>
        </w:rPr>
        <w:t>hỗ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ợ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ạnh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ẽ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a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ạ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á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bộ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hư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iê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ủa</w:t>
      </w:r>
      <w:proofErr w:type="spellEnd"/>
      <w:r w:rsidRPr="00FF7AD2">
        <w:rPr>
          <w:rFonts w:cs="Times New Roman"/>
          <w:sz w:val="26"/>
          <w:szCs w:val="26"/>
        </w:rPr>
        <w:t xml:space="preserve"> .Net Framework, </w:t>
      </w:r>
      <w:proofErr w:type="spellStart"/>
      <w:r w:rsidRPr="00FF7AD2">
        <w:rPr>
          <w:rFonts w:cs="Times New Roman"/>
          <w:sz w:val="26"/>
          <w:szCs w:val="26"/>
        </w:rPr>
        <w:t>làm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iệ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ới</w:t>
      </w:r>
      <w:proofErr w:type="spellEnd"/>
      <w:r w:rsidRPr="00FF7AD2">
        <w:rPr>
          <w:rFonts w:cs="Times New Roman"/>
          <w:sz w:val="26"/>
          <w:szCs w:val="26"/>
        </w:rPr>
        <w:t xml:space="preserve"> XML, </w:t>
      </w:r>
      <w:proofErr w:type="spellStart"/>
      <w:r w:rsidRPr="00FF7AD2">
        <w:rPr>
          <w:rFonts w:cs="Times New Roman"/>
          <w:sz w:val="26"/>
          <w:szCs w:val="26"/>
        </w:rPr>
        <w:t>Json,Web</w:t>
      </w:r>
      <w:proofErr w:type="spellEnd"/>
      <w:r w:rsidRPr="00FF7AD2">
        <w:rPr>
          <w:rFonts w:cs="Times New Roman"/>
          <w:sz w:val="26"/>
          <w:szCs w:val="26"/>
        </w:rPr>
        <w:t xml:space="preserve"> Service, API </w:t>
      </w:r>
      <w:proofErr w:type="spellStart"/>
      <w:r w:rsidRPr="00FF7AD2">
        <w:rPr>
          <w:rFonts w:cs="Times New Roman"/>
          <w:sz w:val="26"/>
          <w:szCs w:val="26"/>
        </w:rPr>
        <w:t>tru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ập</w:t>
      </w:r>
      <w:proofErr w:type="spellEnd"/>
      <w:r w:rsidRPr="00FF7AD2">
        <w:rPr>
          <w:rFonts w:cs="Times New Roman"/>
          <w:sz w:val="26"/>
          <w:szCs w:val="26"/>
        </w:rPr>
        <w:t xml:space="preserve"> CSDL </w:t>
      </w:r>
      <w:proofErr w:type="spellStart"/>
      <w:r w:rsidRPr="00FF7AD2">
        <w:rPr>
          <w:rFonts w:cs="Times New Roman"/>
          <w:sz w:val="26"/>
          <w:szCs w:val="26"/>
        </w:rPr>
        <w:t>quan</w:t>
      </w:r>
      <w:proofErr w:type="spellEnd"/>
      <w:r w:rsidRPr="00FF7AD2">
        <w:rPr>
          <w:rFonts w:cs="Times New Roman"/>
          <w:sz w:val="26"/>
          <w:szCs w:val="26"/>
        </w:rPr>
        <w:t xml:space="preserve"> ADO.Net,...</w:t>
      </w:r>
    </w:p>
    <w:p w14:paraId="338E0C67" w14:textId="77777777" w:rsidR="00290C57" w:rsidRPr="00FF7AD2" w:rsidRDefault="00290C57" w:rsidP="005D6011">
      <w:pPr>
        <w:pStyle w:val="NoSpacing"/>
        <w:ind w:right="70"/>
        <w:jc w:val="left"/>
        <w:rPr>
          <w:rFonts w:cs="Times New Roman"/>
          <w:sz w:val="26"/>
          <w:szCs w:val="26"/>
        </w:rPr>
      </w:pPr>
      <w:r w:rsidRPr="00FF7AD2">
        <w:rPr>
          <w:rFonts w:cs="Times New Roman"/>
          <w:sz w:val="26"/>
          <w:szCs w:val="26"/>
        </w:rPr>
        <w:t xml:space="preserve">ASP.Net MVC </w:t>
      </w:r>
      <w:proofErr w:type="spellStart"/>
      <w:r w:rsidRPr="00FF7AD2">
        <w:rPr>
          <w:rFonts w:cs="Times New Roman"/>
          <w:sz w:val="26"/>
          <w:szCs w:val="26"/>
        </w:rPr>
        <w:t>là</w:t>
      </w:r>
      <w:proofErr w:type="spellEnd"/>
      <w:r w:rsidRPr="00FF7AD2">
        <w:rPr>
          <w:rFonts w:cs="Times New Roman"/>
          <w:sz w:val="26"/>
          <w:szCs w:val="26"/>
        </w:rPr>
        <w:t xml:space="preserve"> 1 framework </w:t>
      </w:r>
      <w:proofErr w:type="spellStart"/>
      <w:r w:rsidRPr="00FF7AD2">
        <w:rPr>
          <w:rFonts w:cs="Times New Roman"/>
          <w:sz w:val="26"/>
          <w:szCs w:val="26"/>
        </w:rPr>
        <w:t>lậ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ình</w:t>
      </w:r>
      <w:proofErr w:type="spellEnd"/>
      <w:r w:rsidRPr="00FF7AD2">
        <w:rPr>
          <w:rFonts w:cs="Times New Roman"/>
          <w:sz w:val="26"/>
          <w:szCs w:val="26"/>
        </w:rPr>
        <w:t xml:space="preserve"> web </w:t>
      </w:r>
      <w:proofErr w:type="spellStart"/>
      <w:r w:rsidRPr="00FF7AD2">
        <w:rPr>
          <w:rFonts w:cs="Times New Roman"/>
          <w:sz w:val="26"/>
          <w:szCs w:val="26"/>
        </w:rPr>
        <w:t>mớ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ủa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icrosoft</w:t>
      </w:r>
      <w:proofErr w:type="spellEnd"/>
      <w:r w:rsidRPr="00FF7AD2">
        <w:rPr>
          <w:rFonts w:cs="Times New Roman"/>
          <w:sz w:val="26"/>
          <w:szCs w:val="26"/>
        </w:rPr>
        <w:t xml:space="preserve">, </w:t>
      </w:r>
      <w:proofErr w:type="spellStart"/>
      <w:r w:rsidRPr="00FF7AD2">
        <w:rPr>
          <w:rFonts w:cs="Times New Roman"/>
          <w:sz w:val="26"/>
          <w:szCs w:val="26"/>
        </w:rPr>
        <w:t>cô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ghệ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à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ứ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ụ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ô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ình</w:t>
      </w:r>
      <w:proofErr w:type="spellEnd"/>
      <w:r w:rsidRPr="00FF7AD2">
        <w:rPr>
          <w:rFonts w:cs="Times New Roman"/>
          <w:sz w:val="26"/>
          <w:szCs w:val="26"/>
        </w:rPr>
        <w:t xml:space="preserve"> MVC </w:t>
      </w:r>
      <w:proofErr w:type="spellStart"/>
      <w:r w:rsidRPr="00FF7AD2">
        <w:rPr>
          <w:rFonts w:cs="Times New Roman"/>
          <w:sz w:val="26"/>
          <w:szCs w:val="26"/>
        </w:rPr>
        <w:t>vào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ong</w:t>
      </w:r>
      <w:proofErr w:type="spellEnd"/>
      <w:r w:rsidRPr="00FF7AD2">
        <w:rPr>
          <w:rFonts w:cs="Times New Roman"/>
          <w:sz w:val="26"/>
          <w:szCs w:val="26"/>
        </w:rPr>
        <w:t xml:space="preserve"> ASP.Net.</w:t>
      </w:r>
    </w:p>
    <w:p w14:paraId="6B7E972B" w14:textId="77777777" w:rsidR="00290C57" w:rsidRPr="00FF7AD2" w:rsidRDefault="00290C57" w:rsidP="005D6011">
      <w:pPr>
        <w:pStyle w:val="NoSpacing"/>
        <w:ind w:right="70"/>
        <w:jc w:val="left"/>
        <w:rPr>
          <w:rFonts w:cs="Times New Roman"/>
          <w:sz w:val="26"/>
          <w:szCs w:val="26"/>
        </w:rPr>
      </w:pPr>
      <w:proofErr w:type="spellStart"/>
      <w:r w:rsidRPr="00FF7AD2">
        <w:rPr>
          <w:rFonts w:cs="Times New Roman"/>
          <w:sz w:val="26"/>
          <w:szCs w:val="26"/>
        </w:rPr>
        <w:t>Yê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ầu</w:t>
      </w:r>
      <w:proofErr w:type="spellEnd"/>
      <w:r w:rsidRPr="00FF7AD2">
        <w:rPr>
          <w:rFonts w:cs="Times New Roman"/>
          <w:sz w:val="26"/>
          <w:szCs w:val="26"/>
        </w:rPr>
        <w:t>:</w:t>
      </w:r>
    </w:p>
    <w:p w14:paraId="727A3EF5" w14:textId="77777777" w:rsidR="00290C57" w:rsidRPr="00FF7AD2" w:rsidRDefault="00290C57" w:rsidP="00AB08ED">
      <w:pPr>
        <w:pStyle w:val="NoSpacing"/>
        <w:numPr>
          <w:ilvl w:val="0"/>
          <w:numId w:val="42"/>
        </w:numPr>
        <w:ind w:left="567" w:right="70" w:firstLine="0"/>
        <w:jc w:val="left"/>
        <w:rPr>
          <w:rFonts w:cs="Times New Roman"/>
          <w:sz w:val="26"/>
          <w:szCs w:val="26"/>
        </w:rPr>
      </w:pPr>
      <w:proofErr w:type="spellStart"/>
      <w:r w:rsidRPr="00FF7AD2">
        <w:rPr>
          <w:rFonts w:cs="Times New Roman"/>
          <w:sz w:val="26"/>
          <w:szCs w:val="26"/>
        </w:rPr>
        <w:t>Kế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ợ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ới</w:t>
      </w:r>
      <w:proofErr w:type="spellEnd"/>
      <w:r w:rsidRPr="00FF7AD2">
        <w:rPr>
          <w:rFonts w:cs="Times New Roman"/>
          <w:sz w:val="26"/>
          <w:szCs w:val="26"/>
        </w:rPr>
        <w:t xml:space="preserve"> JavaScript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ô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ghệ</w:t>
      </w:r>
      <w:proofErr w:type="spellEnd"/>
      <w:r w:rsidRPr="00FF7AD2">
        <w:rPr>
          <w:rFonts w:cs="Times New Roman"/>
          <w:sz w:val="26"/>
          <w:szCs w:val="26"/>
        </w:rPr>
        <w:t xml:space="preserve"> Ajax (Asynchronous JavaScript and XML - JavaScript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XML </w:t>
      </w:r>
      <w:proofErr w:type="spellStart"/>
      <w:r w:rsidRPr="00FF7AD2">
        <w:rPr>
          <w:rFonts w:cs="Times New Roman"/>
          <w:sz w:val="26"/>
          <w:szCs w:val="26"/>
        </w:rPr>
        <w:t>khô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ồ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bộ</w:t>
      </w:r>
      <w:proofErr w:type="spellEnd"/>
      <w:r w:rsidRPr="00FF7AD2">
        <w:rPr>
          <w:rFonts w:cs="Times New Roman"/>
          <w:sz w:val="26"/>
          <w:szCs w:val="26"/>
        </w:rPr>
        <w:t>).</w:t>
      </w:r>
    </w:p>
    <w:p w14:paraId="56CE4466" w14:textId="77777777" w:rsidR="00290C57" w:rsidRPr="00FF7AD2" w:rsidRDefault="00290C57" w:rsidP="00AB08ED">
      <w:pPr>
        <w:pStyle w:val="NoSpacing"/>
        <w:numPr>
          <w:ilvl w:val="0"/>
          <w:numId w:val="42"/>
        </w:numPr>
        <w:ind w:left="567" w:right="70" w:firstLine="0"/>
        <w:jc w:val="left"/>
        <w:rPr>
          <w:rFonts w:cs="Times New Roman"/>
          <w:sz w:val="26"/>
          <w:szCs w:val="26"/>
        </w:rPr>
      </w:pPr>
      <w:proofErr w:type="spellStart"/>
      <w:r w:rsidRPr="00FF7AD2">
        <w:rPr>
          <w:rFonts w:cs="Times New Roman"/>
          <w:sz w:val="26"/>
          <w:szCs w:val="26"/>
        </w:rPr>
        <w:t>Lậ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ình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ướ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ố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ượng</w:t>
      </w:r>
      <w:proofErr w:type="spellEnd"/>
      <w:r w:rsidRPr="00FF7AD2">
        <w:rPr>
          <w:rFonts w:cs="Times New Roman"/>
          <w:sz w:val="26"/>
          <w:szCs w:val="26"/>
        </w:rPr>
        <w:t>.</w:t>
      </w:r>
    </w:p>
    <w:p w14:paraId="4222DF96" w14:textId="77777777" w:rsidR="00290C57" w:rsidRPr="00FF7AD2" w:rsidRDefault="00290C57" w:rsidP="00AB08ED">
      <w:pPr>
        <w:pStyle w:val="NoSpacing"/>
        <w:numPr>
          <w:ilvl w:val="0"/>
          <w:numId w:val="42"/>
        </w:numPr>
        <w:ind w:left="567" w:right="70" w:firstLine="0"/>
        <w:jc w:val="left"/>
        <w:rPr>
          <w:rFonts w:cs="Times New Roman"/>
          <w:sz w:val="26"/>
          <w:szCs w:val="26"/>
        </w:rPr>
      </w:pPr>
      <w:proofErr w:type="spellStart"/>
      <w:r w:rsidRPr="00FF7AD2">
        <w:rPr>
          <w:rFonts w:cs="Times New Roman"/>
          <w:sz w:val="26"/>
          <w:szCs w:val="26"/>
        </w:rPr>
        <w:t>Thiế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kế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xâ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ựng</w:t>
      </w:r>
      <w:proofErr w:type="spellEnd"/>
      <w:r w:rsidRPr="00FF7AD2">
        <w:rPr>
          <w:rFonts w:cs="Times New Roman"/>
          <w:sz w:val="26"/>
          <w:szCs w:val="26"/>
        </w:rPr>
        <w:t xml:space="preserve"> website </w:t>
      </w:r>
      <w:proofErr w:type="spellStart"/>
      <w:r w:rsidRPr="00FF7AD2">
        <w:rPr>
          <w:rFonts w:cs="Times New Roman"/>
          <w:sz w:val="26"/>
          <w:szCs w:val="26"/>
        </w:rPr>
        <w:t>theo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ô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ình</w:t>
      </w:r>
      <w:proofErr w:type="spellEnd"/>
      <w:r w:rsidRPr="00FF7AD2">
        <w:rPr>
          <w:rFonts w:cs="Times New Roman"/>
          <w:sz w:val="26"/>
          <w:szCs w:val="26"/>
        </w:rPr>
        <w:t xml:space="preserve"> MVC (Model – View - Controller  – </w:t>
      </w:r>
      <w:proofErr w:type="spellStart"/>
      <w:r w:rsidRPr="00FF7AD2">
        <w:rPr>
          <w:rFonts w:cs="Times New Roman"/>
          <w:sz w:val="26"/>
          <w:szCs w:val="26"/>
        </w:rPr>
        <w:t>lớ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u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ấn</w:t>
      </w:r>
      <w:proofErr w:type="spellEnd"/>
      <w:r w:rsidRPr="00FF7AD2">
        <w:rPr>
          <w:rFonts w:cs="Times New Roman"/>
          <w:sz w:val="26"/>
          <w:szCs w:val="26"/>
        </w:rPr>
        <w:t xml:space="preserve"> - </w:t>
      </w:r>
      <w:proofErr w:type="spellStart"/>
      <w:r w:rsidRPr="00FF7AD2">
        <w:rPr>
          <w:rFonts w:cs="Times New Roman"/>
          <w:sz w:val="26"/>
          <w:szCs w:val="26"/>
        </w:rPr>
        <w:t>lớ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ậ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iể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hị</w:t>
      </w:r>
      <w:proofErr w:type="spellEnd"/>
      <w:r w:rsidRPr="00FF7AD2">
        <w:rPr>
          <w:rFonts w:cs="Times New Roman"/>
          <w:sz w:val="26"/>
          <w:szCs w:val="26"/>
        </w:rPr>
        <w:t xml:space="preserve"> - </w:t>
      </w:r>
      <w:proofErr w:type="spellStart"/>
      <w:r w:rsidRPr="00FF7AD2">
        <w:rPr>
          <w:rFonts w:cs="Times New Roman"/>
          <w:sz w:val="26"/>
          <w:szCs w:val="26"/>
        </w:rPr>
        <w:t>lớ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iề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khiền</w:t>
      </w:r>
      <w:proofErr w:type="spellEnd"/>
      <w:r w:rsidRPr="00FF7AD2">
        <w:rPr>
          <w:rFonts w:cs="Times New Roman"/>
          <w:sz w:val="26"/>
          <w:szCs w:val="26"/>
        </w:rPr>
        <w:t>).</w:t>
      </w:r>
    </w:p>
    <w:p w14:paraId="4EE851DC" w14:textId="77777777" w:rsidR="00290C57" w:rsidRPr="00FF7AD2" w:rsidRDefault="00290C57" w:rsidP="005D6011">
      <w:pPr>
        <w:pStyle w:val="NoSpacing"/>
        <w:numPr>
          <w:ilvl w:val="0"/>
          <w:numId w:val="43"/>
        </w:numPr>
        <w:ind w:left="0" w:right="70" w:firstLine="0"/>
        <w:jc w:val="left"/>
        <w:rPr>
          <w:rFonts w:cs="Times New Roman"/>
          <w:sz w:val="26"/>
          <w:szCs w:val="26"/>
        </w:rPr>
      </w:pPr>
      <w:proofErr w:type="spellStart"/>
      <w:r w:rsidRPr="00FF7AD2">
        <w:rPr>
          <w:rFonts w:cs="Times New Roman"/>
          <w:sz w:val="26"/>
          <w:szCs w:val="26"/>
        </w:rPr>
        <w:t>Hệ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quả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ị</w:t>
      </w:r>
      <w:proofErr w:type="spellEnd"/>
      <w:r w:rsidRPr="00FF7AD2">
        <w:rPr>
          <w:rFonts w:cs="Times New Roman"/>
          <w:sz w:val="26"/>
          <w:szCs w:val="26"/>
        </w:rPr>
        <w:t xml:space="preserve"> CSDL Microsoft SQL Server:</w:t>
      </w:r>
    </w:p>
    <w:p w14:paraId="419952FE" w14:textId="77777777" w:rsidR="00290C57" w:rsidRPr="00FF7AD2" w:rsidRDefault="00290C57" w:rsidP="005D6011">
      <w:pPr>
        <w:pStyle w:val="NoSpacing"/>
        <w:ind w:right="70"/>
        <w:jc w:val="left"/>
        <w:rPr>
          <w:rFonts w:cs="Times New Roman"/>
          <w:sz w:val="26"/>
          <w:szCs w:val="26"/>
        </w:rPr>
      </w:pPr>
      <w:r w:rsidRPr="00FF7AD2">
        <w:rPr>
          <w:rFonts w:cs="Times New Roman"/>
          <w:sz w:val="26"/>
          <w:szCs w:val="26"/>
        </w:rPr>
        <w:t xml:space="preserve">SQL Server </w:t>
      </w:r>
      <w:proofErr w:type="spellStart"/>
      <w:r w:rsidRPr="00FF7AD2">
        <w:rPr>
          <w:rFonts w:cs="Times New Roman"/>
          <w:sz w:val="26"/>
          <w:szCs w:val="26"/>
        </w:rPr>
        <w:t>l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ộ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ệ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quả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ị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ơ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sở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iệ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qua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ệ</w:t>
      </w:r>
      <w:proofErr w:type="spellEnd"/>
      <w:r w:rsidRPr="00FF7AD2">
        <w:rPr>
          <w:rFonts w:cs="Times New Roman"/>
          <w:sz w:val="26"/>
          <w:szCs w:val="26"/>
        </w:rPr>
        <w:t xml:space="preserve"> (Relational Database Management System (RDBMS) ) </w:t>
      </w:r>
      <w:proofErr w:type="spellStart"/>
      <w:r w:rsidRPr="00FF7AD2">
        <w:rPr>
          <w:rFonts w:cs="Times New Roman"/>
          <w:sz w:val="26"/>
          <w:szCs w:val="26"/>
        </w:rPr>
        <w:t>sử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ụ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â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ệnh</w:t>
      </w:r>
      <w:proofErr w:type="spellEnd"/>
      <w:r w:rsidRPr="00FF7AD2">
        <w:rPr>
          <w:rFonts w:cs="Times New Roman"/>
          <w:sz w:val="26"/>
          <w:szCs w:val="26"/>
        </w:rPr>
        <w:t xml:space="preserve"> SQL (T-SQL) </w:t>
      </w:r>
      <w:proofErr w:type="spellStart"/>
      <w:r w:rsidRPr="00FF7AD2">
        <w:rPr>
          <w:rFonts w:cs="Times New Roman"/>
          <w:sz w:val="26"/>
          <w:szCs w:val="26"/>
        </w:rPr>
        <w:t>để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ao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ổ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iệ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giữa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áy</w:t>
      </w:r>
      <w:proofErr w:type="spellEnd"/>
      <w:r w:rsidRPr="00FF7AD2">
        <w:rPr>
          <w:rFonts w:cs="Times New Roman"/>
          <w:sz w:val="26"/>
          <w:szCs w:val="26"/>
        </w:rPr>
        <w:t xml:space="preserve"> Client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á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ài</w:t>
      </w:r>
      <w:proofErr w:type="spellEnd"/>
      <w:r w:rsidRPr="00FF7AD2">
        <w:rPr>
          <w:rFonts w:cs="Times New Roman"/>
          <w:sz w:val="26"/>
          <w:szCs w:val="26"/>
        </w:rPr>
        <w:t xml:space="preserve"> SQL Server. </w:t>
      </w:r>
      <w:proofErr w:type="spellStart"/>
      <w:r w:rsidRPr="00FF7AD2">
        <w:rPr>
          <w:rFonts w:cs="Times New Roman"/>
          <w:sz w:val="26"/>
          <w:szCs w:val="26"/>
        </w:rPr>
        <w:t>Một</w:t>
      </w:r>
      <w:proofErr w:type="spellEnd"/>
      <w:r w:rsidRPr="00FF7AD2">
        <w:rPr>
          <w:rFonts w:cs="Times New Roman"/>
          <w:sz w:val="26"/>
          <w:szCs w:val="26"/>
        </w:rPr>
        <w:t xml:space="preserve"> RDBMS bao </w:t>
      </w:r>
      <w:proofErr w:type="spellStart"/>
      <w:r w:rsidRPr="00FF7AD2">
        <w:rPr>
          <w:rFonts w:cs="Times New Roman"/>
          <w:sz w:val="26"/>
          <w:szCs w:val="26"/>
        </w:rPr>
        <w:t>gồm</w:t>
      </w:r>
      <w:proofErr w:type="spellEnd"/>
      <w:r w:rsidRPr="00FF7AD2">
        <w:rPr>
          <w:rFonts w:cs="Times New Roman"/>
          <w:sz w:val="26"/>
          <w:szCs w:val="26"/>
        </w:rPr>
        <w:t xml:space="preserve"> databases, database engine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á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ứ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ụ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ù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ể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quả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ý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iệ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á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bộ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phậ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khá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a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ong</w:t>
      </w:r>
      <w:proofErr w:type="spellEnd"/>
      <w:r w:rsidRPr="00FF7AD2">
        <w:rPr>
          <w:rFonts w:cs="Times New Roman"/>
          <w:sz w:val="26"/>
          <w:szCs w:val="26"/>
        </w:rPr>
        <w:t xml:space="preserve"> RDBMS.</w:t>
      </w:r>
    </w:p>
    <w:p w14:paraId="3211AD98" w14:textId="77777777" w:rsidR="00290C57" w:rsidRPr="00FF7AD2" w:rsidRDefault="00290C57" w:rsidP="005D6011">
      <w:pPr>
        <w:pStyle w:val="NoSpacing"/>
        <w:ind w:right="70"/>
        <w:jc w:val="left"/>
        <w:rPr>
          <w:rFonts w:cs="Times New Roman"/>
          <w:sz w:val="26"/>
          <w:szCs w:val="26"/>
        </w:rPr>
      </w:pPr>
      <w:r w:rsidRPr="00FF7AD2">
        <w:rPr>
          <w:rFonts w:cs="Times New Roman"/>
          <w:sz w:val="26"/>
          <w:szCs w:val="26"/>
        </w:rPr>
        <w:t xml:space="preserve">MS SQL Server </w:t>
      </w:r>
      <w:proofErr w:type="spellStart"/>
      <w:r w:rsidRPr="00FF7AD2">
        <w:rPr>
          <w:rFonts w:cs="Times New Roman"/>
          <w:sz w:val="26"/>
          <w:szCs w:val="26"/>
        </w:rPr>
        <w:t>l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ộ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sả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phẩm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ủa</w:t>
      </w:r>
      <w:proofErr w:type="spellEnd"/>
      <w:r w:rsidRPr="00FF7AD2">
        <w:rPr>
          <w:rFonts w:cs="Times New Roman"/>
          <w:sz w:val="26"/>
          <w:szCs w:val="26"/>
        </w:rPr>
        <w:t xml:space="preserve"> Microsoft </w:t>
      </w:r>
      <w:proofErr w:type="spellStart"/>
      <w:r w:rsidRPr="00FF7AD2">
        <w:rPr>
          <w:rFonts w:cs="Times New Roman"/>
          <w:sz w:val="26"/>
          <w:szCs w:val="26"/>
        </w:rPr>
        <w:t>vớ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iề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phiê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bản</w:t>
      </w:r>
      <w:proofErr w:type="spellEnd"/>
      <w:r w:rsidRPr="00FF7AD2">
        <w:rPr>
          <w:rFonts w:cs="Times New Roman"/>
          <w:sz w:val="26"/>
          <w:szCs w:val="26"/>
        </w:rPr>
        <w:t xml:space="preserve">, </w:t>
      </w:r>
      <w:proofErr w:type="spellStart"/>
      <w:r w:rsidRPr="00FF7AD2">
        <w:rPr>
          <w:rFonts w:cs="Times New Roman"/>
          <w:sz w:val="26"/>
          <w:szCs w:val="26"/>
        </w:rPr>
        <w:t>bả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ớ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ấ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iện</w:t>
      </w:r>
      <w:proofErr w:type="spellEnd"/>
      <w:r w:rsidRPr="00FF7AD2">
        <w:rPr>
          <w:rFonts w:cs="Times New Roman"/>
          <w:sz w:val="26"/>
          <w:szCs w:val="26"/>
        </w:rPr>
        <w:t xml:space="preserve"> nay </w:t>
      </w:r>
      <w:proofErr w:type="spellStart"/>
      <w:r w:rsidRPr="00FF7AD2">
        <w:rPr>
          <w:rFonts w:cs="Times New Roman"/>
          <w:sz w:val="26"/>
          <w:szCs w:val="26"/>
        </w:rPr>
        <w:t>l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bản</w:t>
      </w:r>
      <w:proofErr w:type="spellEnd"/>
      <w:r w:rsidRPr="00FF7AD2">
        <w:rPr>
          <w:rFonts w:cs="Times New Roman"/>
          <w:sz w:val="26"/>
          <w:szCs w:val="26"/>
        </w:rPr>
        <w:t xml:space="preserve"> 2017.</w:t>
      </w:r>
    </w:p>
    <w:p w14:paraId="6B3D7975" w14:textId="77777777" w:rsidR="00290C57" w:rsidRPr="00FF7AD2" w:rsidRDefault="00290C57" w:rsidP="005D6011">
      <w:pPr>
        <w:pStyle w:val="NoSpacing"/>
        <w:ind w:right="70"/>
        <w:jc w:val="left"/>
        <w:rPr>
          <w:rFonts w:cs="Times New Roman"/>
          <w:sz w:val="26"/>
          <w:szCs w:val="26"/>
        </w:rPr>
      </w:pPr>
      <w:r w:rsidRPr="00FF7AD2">
        <w:rPr>
          <w:rFonts w:cs="Times New Roman"/>
          <w:sz w:val="26"/>
          <w:szCs w:val="26"/>
        </w:rPr>
        <w:t xml:space="preserve">SQL Server </w:t>
      </w:r>
      <w:proofErr w:type="spellStart"/>
      <w:r w:rsidRPr="00FF7AD2">
        <w:rPr>
          <w:rFonts w:cs="Times New Roman"/>
          <w:sz w:val="26"/>
          <w:szCs w:val="26"/>
        </w:rPr>
        <w:t>đượ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ố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ư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ể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ó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hể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hạ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ê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ô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ườ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ơ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sở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iệ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rấ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ớn</w:t>
      </w:r>
      <w:proofErr w:type="spellEnd"/>
      <w:r w:rsidRPr="00FF7AD2">
        <w:rPr>
          <w:rFonts w:cs="Times New Roman"/>
          <w:sz w:val="26"/>
          <w:szCs w:val="26"/>
        </w:rPr>
        <w:t xml:space="preserve"> (Very Large Database Environment) </w:t>
      </w:r>
      <w:proofErr w:type="spellStart"/>
      <w:r w:rsidRPr="00FF7AD2">
        <w:rPr>
          <w:rFonts w:cs="Times New Roman"/>
          <w:sz w:val="26"/>
          <w:szCs w:val="26"/>
        </w:rPr>
        <w:t>lê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ến</w:t>
      </w:r>
      <w:proofErr w:type="spellEnd"/>
      <w:r w:rsidRPr="00FF7AD2">
        <w:rPr>
          <w:rFonts w:cs="Times New Roman"/>
          <w:sz w:val="26"/>
          <w:szCs w:val="26"/>
        </w:rPr>
        <w:t xml:space="preserve"> Tera-Byte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ó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hể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phụ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ụ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ù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ú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ho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à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gàn</w:t>
      </w:r>
      <w:proofErr w:type="spellEnd"/>
      <w:r w:rsidRPr="00FF7AD2">
        <w:rPr>
          <w:rFonts w:cs="Times New Roman"/>
          <w:sz w:val="26"/>
          <w:szCs w:val="26"/>
        </w:rPr>
        <w:t xml:space="preserve"> user. SQL Server </w:t>
      </w:r>
      <w:proofErr w:type="spellStart"/>
      <w:r w:rsidRPr="00FF7AD2">
        <w:rPr>
          <w:rFonts w:cs="Times New Roman"/>
          <w:sz w:val="26"/>
          <w:szCs w:val="26"/>
        </w:rPr>
        <w:t>có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hể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kế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ợp</w:t>
      </w:r>
      <w:proofErr w:type="spellEnd"/>
      <w:r w:rsidRPr="00FF7AD2">
        <w:rPr>
          <w:rFonts w:cs="Times New Roman"/>
          <w:sz w:val="26"/>
          <w:szCs w:val="26"/>
        </w:rPr>
        <w:t xml:space="preserve"> “</w:t>
      </w:r>
      <w:proofErr w:type="spellStart"/>
      <w:r w:rsidRPr="00FF7AD2">
        <w:rPr>
          <w:rFonts w:cs="Times New Roman"/>
          <w:sz w:val="26"/>
          <w:szCs w:val="26"/>
        </w:rPr>
        <w:t>ăn</w:t>
      </w:r>
      <w:proofErr w:type="spellEnd"/>
      <w:r w:rsidRPr="00FF7AD2">
        <w:rPr>
          <w:rFonts w:cs="Times New Roman"/>
          <w:sz w:val="26"/>
          <w:szCs w:val="26"/>
        </w:rPr>
        <w:t xml:space="preserve"> ý” </w:t>
      </w:r>
      <w:proofErr w:type="spellStart"/>
      <w:r w:rsidRPr="00FF7AD2">
        <w:rPr>
          <w:rFonts w:cs="Times New Roman"/>
          <w:sz w:val="26"/>
          <w:szCs w:val="26"/>
        </w:rPr>
        <w:t>vớ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ác</w:t>
      </w:r>
      <w:proofErr w:type="spellEnd"/>
      <w:r w:rsidRPr="00FF7AD2">
        <w:rPr>
          <w:rFonts w:cs="Times New Roman"/>
          <w:sz w:val="26"/>
          <w:szCs w:val="26"/>
        </w:rPr>
        <w:t xml:space="preserve"> server </w:t>
      </w:r>
      <w:proofErr w:type="spellStart"/>
      <w:r w:rsidRPr="00FF7AD2">
        <w:rPr>
          <w:rFonts w:cs="Times New Roman"/>
          <w:sz w:val="26"/>
          <w:szCs w:val="26"/>
        </w:rPr>
        <w:t>khá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ư</w:t>
      </w:r>
      <w:proofErr w:type="spellEnd"/>
      <w:r w:rsidRPr="00FF7AD2">
        <w:rPr>
          <w:rFonts w:cs="Times New Roman"/>
          <w:sz w:val="26"/>
          <w:szCs w:val="26"/>
        </w:rPr>
        <w:t xml:space="preserve"> Microsoft Internet Information Server (IIS), E-Commerce Server, Proxy Server….</w:t>
      </w:r>
    </w:p>
    <w:p w14:paraId="30696428" w14:textId="77777777" w:rsidR="00290C57" w:rsidRPr="00FF7AD2" w:rsidRDefault="00290C57" w:rsidP="005D6011">
      <w:pPr>
        <w:pStyle w:val="NoSpacing"/>
        <w:ind w:right="70"/>
        <w:jc w:val="left"/>
        <w:rPr>
          <w:rFonts w:cs="Times New Roman"/>
          <w:sz w:val="26"/>
          <w:szCs w:val="26"/>
        </w:rPr>
      </w:pPr>
      <w:proofErr w:type="spellStart"/>
      <w:r w:rsidRPr="00FF7AD2">
        <w:rPr>
          <w:rFonts w:cs="Times New Roman"/>
          <w:sz w:val="26"/>
          <w:szCs w:val="26"/>
        </w:rPr>
        <w:t>Có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ẽ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ộ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o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ữ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ính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ă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qua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ọ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ấ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ủa</w:t>
      </w:r>
      <w:proofErr w:type="spellEnd"/>
      <w:r w:rsidRPr="00FF7AD2">
        <w:rPr>
          <w:rFonts w:cs="Times New Roman"/>
          <w:sz w:val="26"/>
          <w:szCs w:val="26"/>
        </w:rPr>
        <w:t xml:space="preserve"> Microsoft SQL Server </w:t>
      </w:r>
      <w:proofErr w:type="spellStart"/>
      <w:r w:rsidRPr="00FF7AD2">
        <w:rPr>
          <w:rFonts w:cs="Times New Roman"/>
          <w:sz w:val="26"/>
          <w:szCs w:val="26"/>
        </w:rPr>
        <w:t>l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ô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ghệ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ừ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á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hủ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ế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ịch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ụ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ư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ự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uyến</w:t>
      </w:r>
      <w:proofErr w:type="spellEnd"/>
      <w:r w:rsidRPr="00FF7AD2">
        <w:rPr>
          <w:rFonts w:cs="Times New Roman"/>
          <w:sz w:val="26"/>
          <w:szCs w:val="26"/>
        </w:rPr>
        <w:t xml:space="preserve">. Công </w:t>
      </w:r>
      <w:proofErr w:type="spellStart"/>
      <w:r w:rsidRPr="00FF7AD2">
        <w:rPr>
          <w:rFonts w:cs="Times New Roman"/>
          <w:sz w:val="26"/>
          <w:szCs w:val="26"/>
        </w:rPr>
        <w:t>nghệ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à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u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ấ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ộ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giả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lastRenderedPageBreak/>
        <w:t>phá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anh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hó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áng</w:t>
      </w:r>
      <w:proofErr w:type="spellEnd"/>
      <w:r w:rsidRPr="00FF7AD2">
        <w:rPr>
          <w:rFonts w:cs="Times New Roman"/>
          <w:sz w:val="26"/>
          <w:szCs w:val="26"/>
        </w:rPr>
        <w:t xml:space="preserve"> tin </w:t>
      </w:r>
      <w:proofErr w:type="spellStart"/>
      <w:r w:rsidRPr="00FF7AD2">
        <w:rPr>
          <w:rFonts w:cs="Times New Roman"/>
          <w:sz w:val="26"/>
          <w:szCs w:val="26"/>
        </w:rPr>
        <w:t>cậ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ể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phổ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biế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ứ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ụng</w:t>
      </w:r>
      <w:proofErr w:type="spellEnd"/>
      <w:r w:rsidRPr="00FF7AD2">
        <w:rPr>
          <w:rFonts w:cs="Times New Roman"/>
          <w:sz w:val="26"/>
          <w:szCs w:val="26"/>
        </w:rPr>
        <w:t xml:space="preserve">. </w:t>
      </w:r>
      <w:proofErr w:type="spellStart"/>
      <w:r w:rsidRPr="00FF7AD2">
        <w:rPr>
          <w:rFonts w:cs="Times New Roman"/>
          <w:sz w:val="26"/>
          <w:szCs w:val="26"/>
        </w:rPr>
        <w:t>Thêm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ữa</w:t>
      </w:r>
      <w:proofErr w:type="spellEnd"/>
      <w:r w:rsidRPr="00FF7AD2">
        <w:rPr>
          <w:rFonts w:cs="Times New Roman"/>
          <w:sz w:val="26"/>
          <w:szCs w:val="26"/>
        </w:rPr>
        <w:t xml:space="preserve">, </w:t>
      </w:r>
      <w:proofErr w:type="spellStart"/>
      <w:r w:rsidRPr="00FF7AD2">
        <w:rPr>
          <w:rFonts w:cs="Times New Roman"/>
          <w:sz w:val="26"/>
          <w:szCs w:val="26"/>
        </w:rPr>
        <w:t>việ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ồ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bộ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óa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iệ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sẽ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ở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ê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ễ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à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ơn</w:t>
      </w:r>
      <w:proofErr w:type="spellEnd"/>
      <w:r w:rsidRPr="00FF7AD2">
        <w:rPr>
          <w:rFonts w:cs="Times New Roman"/>
          <w:sz w:val="26"/>
          <w:szCs w:val="26"/>
        </w:rPr>
        <w:t xml:space="preserve"> bao </w:t>
      </w:r>
      <w:proofErr w:type="spellStart"/>
      <w:r w:rsidRPr="00FF7AD2">
        <w:rPr>
          <w:rFonts w:cs="Times New Roman"/>
          <w:sz w:val="26"/>
          <w:szCs w:val="26"/>
        </w:rPr>
        <w:t>giờ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ế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ờ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ó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ính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ă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ồ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bộ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iệ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o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ơ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sở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iệ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ủa</w:t>
      </w:r>
      <w:proofErr w:type="spellEnd"/>
      <w:r w:rsidRPr="00FF7AD2">
        <w:rPr>
          <w:rFonts w:cs="Times New Roman"/>
          <w:sz w:val="26"/>
          <w:szCs w:val="26"/>
        </w:rPr>
        <w:t xml:space="preserve"> Windows Azure SQL. Tiến </w:t>
      </w:r>
      <w:proofErr w:type="spellStart"/>
      <w:r w:rsidRPr="00FF7AD2">
        <w:rPr>
          <w:rFonts w:cs="Times New Roman"/>
          <w:sz w:val="26"/>
          <w:szCs w:val="26"/>
        </w:rPr>
        <w:t>trình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à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ượ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hự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iệ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hông</w:t>
      </w:r>
      <w:proofErr w:type="spellEnd"/>
      <w:r w:rsidRPr="00FF7AD2">
        <w:rPr>
          <w:rFonts w:cs="Times New Roman"/>
          <w:sz w:val="26"/>
          <w:szCs w:val="26"/>
        </w:rPr>
        <w:t xml:space="preserve"> qua </w:t>
      </w:r>
      <w:proofErr w:type="spellStart"/>
      <w:r w:rsidRPr="00FF7AD2">
        <w:rPr>
          <w:rFonts w:cs="Times New Roman"/>
          <w:sz w:val="26"/>
          <w:szCs w:val="26"/>
        </w:rPr>
        <w:t>quá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ình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ươ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á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a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hiề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giữa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u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âm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iệ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ịch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vụ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ự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uyến</w:t>
      </w:r>
      <w:proofErr w:type="spellEnd"/>
      <w:r w:rsidRPr="00FF7AD2">
        <w:rPr>
          <w:rFonts w:cs="Times New Roman"/>
          <w:sz w:val="26"/>
          <w:szCs w:val="26"/>
        </w:rPr>
        <w:t>.</w:t>
      </w:r>
    </w:p>
    <w:p w14:paraId="563426AD" w14:textId="77777777" w:rsidR="00290C57" w:rsidRPr="00FF7AD2" w:rsidRDefault="00290C57" w:rsidP="005D6011">
      <w:pPr>
        <w:pStyle w:val="NoSpacing"/>
        <w:ind w:right="70"/>
        <w:jc w:val="left"/>
        <w:rPr>
          <w:rFonts w:cs="Times New Roman"/>
          <w:sz w:val="26"/>
          <w:szCs w:val="26"/>
        </w:rPr>
      </w:pPr>
      <w:proofErr w:type="spellStart"/>
      <w:r w:rsidRPr="00FF7AD2">
        <w:rPr>
          <w:rFonts w:cs="Times New Roman"/>
          <w:sz w:val="26"/>
          <w:szCs w:val="26"/>
        </w:rPr>
        <w:t>Hệ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quả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ị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ơ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sở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ữ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iệu</w:t>
      </w:r>
      <w:proofErr w:type="spellEnd"/>
      <w:r w:rsidRPr="00FF7AD2">
        <w:rPr>
          <w:rFonts w:cs="Times New Roman"/>
          <w:sz w:val="26"/>
          <w:szCs w:val="26"/>
        </w:rPr>
        <w:t xml:space="preserve"> Microsoft SQL Server </w:t>
      </w:r>
      <w:proofErr w:type="spellStart"/>
      <w:r w:rsidRPr="00FF7AD2">
        <w:rPr>
          <w:rFonts w:cs="Times New Roman"/>
          <w:sz w:val="26"/>
          <w:szCs w:val="26"/>
        </w:rPr>
        <w:t>giú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gườ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ù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ả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hiệ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iệ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suất</w:t>
      </w:r>
      <w:proofErr w:type="spellEnd"/>
      <w:r w:rsidRPr="00FF7AD2">
        <w:rPr>
          <w:rFonts w:cs="Times New Roman"/>
          <w:sz w:val="26"/>
          <w:szCs w:val="26"/>
        </w:rPr>
        <w:t xml:space="preserve"> uptime (</w:t>
      </w:r>
      <w:proofErr w:type="spellStart"/>
      <w:r w:rsidRPr="00FF7AD2">
        <w:rPr>
          <w:rFonts w:cs="Times New Roman"/>
          <w:sz w:val="26"/>
          <w:szCs w:val="26"/>
        </w:rPr>
        <w:t>thời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gia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má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hủ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oạ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ộ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iê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iếp</w:t>
      </w:r>
      <w:proofErr w:type="spellEnd"/>
      <w:r w:rsidRPr="00FF7AD2">
        <w:rPr>
          <w:rFonts w:cs="Times New Roman"/>
          <w:sz w:val="26"/>
          <w:szCs w:val="26"/>
        </w:rPr>
        <w:t xml:space="preserve">) </w:t>
      </w:r>
      <w:proofErr w:type="spellStart"/>
      <w:r w:rsidRPr="00FF7AD2">
        <w:rPr>
          <w:rFonts w:cs="Times New Roman"/>
          <w:sz w:val="26"/>
          <w:szCs w:val="26"/>
        </w:rPr>
        <w:t>và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u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ấp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hiệ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suấ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khô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gì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sánh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bằng</w:t>
      </w:r>
      <w:proofErr w:type="spellEnd"/>
      <w:r w:rsidRPr="00FF7AD2">
        <w:rPr>
          <w:rFonts w:cs="Times New Roman"/>
          <w:sz w:val="26"/>
          <w:szCs w:val="26"/>
        </w:rPr>
        <w:t xml:space="preserve">. </w:t>
      </w:r>
      <w:proofErr w:type="spellStart"/>
      <w:r w:rsidRPr="00FF7AD2">
        <w:rPr>
          <w:rFonts w:cs="Times New Roman"/>
          <w:sz w:val="26"/>
          <w:szCs w:val="26"/>
        </w:rPr>
        <w:t>Điề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ày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ã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ượ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iều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gành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ô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hận</w:t>
      </w:r>
      <w:proofErr w:type="spellEnd"/>
      <w:r w:rsidRPr="00FF7AD2">
        <w:rPr>
          <w:rFonts w:cs="Times New Roman"/>
          <w:sz w:val="26"/>
          <w:szCs w:val="26"/>
        </w:rPr>
        <w:t xml:space="preserve">, </w:t>
      </w:r>
      <w:proofErr w:type="spellStart"/>
      <w:r w:rsidRPr="00FF7AD2">
        <w:rPr>
          <w:rFonts w:cs="Times New Roman"/>
          <w:sz w:val="26"/>
          <w:szCs w:val="26"/>
        </w:rPr>
        <w:t>sử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dụ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ó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làm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ơ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sở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ể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phát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riể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các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nền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tảng</w:t>
      </w:r>
      <w:proofErr w:type="spellEnd"/>
      <w:r w:rsidRPr="00FF7AD2">
        <w:rPr>
          <w:rFonts w:cs="Times New Roman"/>
          <w:sz w:val="26"/>
          <w:szCs w:val="26"/>
        </w:rPr>
        <w:t xml:space="preserve"> </w:t>
      </w:r>
      <w:proofErr w:type="spellStart"/>
      <w:r w:rsidRPr="00FF7AD2">
        <w:rPr>
          <w:rFonts w:cs="Times New Roman"/>
          <w:sz w:val="26"/>
          <w:szCs w:val="26"/>
        </w:rPr>
        <w:t>đáng</w:t>
      </w:r>
      <w:proofErr w:type="spellEnd"/>
      <w:r w:rsidRPr="00FF7AD2">
        <w:rPr>
          <w:rFonts w:cs="Times New Roman"/>
          <w:sz w:val="26"/>
          <w:szCs w:val="26"/>
        </w:rPr>
        <w:t xml:space="preserve"> tin </w:t>
      </w:r>
      <w:proofErr w:type="spellStart"/>
      <w:r w:rsidRPr="00FF7AD2">
        <w:rPr>
          <w:rFonts w:cs="Times New Roman"/>
          <w:sz w:val="26"/>
          <w:szCs w:val="26"/>
        </w:rPr>
        <w:t>cậy</w:t>
      </w:r>
      <w:proofErr w:type="spellEnd"/>
      <w:r w:rsidRPr="00FF7AD2">
        <w:rPr>
          <w:rFonts w:cs="Times New Roman"/>
          <w:sz w:val="26"/>
          <w:szCs w:val="26"/>
        </w:rPr>
        <w:t>.</w:t>
      </w:r>
    </w:p>
    <w:p w14:paraId="1E65C7BF" w14:textId="77777777" w:rsidR="00290C57" w:rsidRPr="00FF7AD2" w:rsidRDefault="00290C57" w:rsidP="005D6011">
      <w:pPr>
        <w:pStyle w:val="ListParagraph"/>
        <w:ind w:left="0"/>
        <w:rPr>
          <w:rFonts w:ascii="Times New Roman" w:hAnsi="Times New Roman" w:cs="Times New Roman"/>
          <w:sz w:val="26"/>
          <w:szCs w:val="26"/>
        </w:rPr>
      </w:pPr>
    </w:p>
    <w:p w14:paraId="29D2B021" w14:textId="32F5F1D6" w:rsidR="005341C6" w:rsidRPr="00FF7AD2" w:rsidRDefault="005341C6" w:rsidP="005D6011">
      <w:pPr>
        <w:pStyle w:val="ListParagraph"/>
        <w:numPr>
          <w:ilvl w:val="1"/>
          <w:numId w:val="28"/>
        </w:numPr>
        <w:ind w:left="0" w:firstLine="0"/>
        <w:outlineLvl w:val="1"/>
        <w:rPr>
          <w:rFonts w:ascii="Times New Roman" w:hAnsi="Times New Roman" w:cs="Times New Roman"/>
          <w:sz w:val="26"/>
          <w:szCs w:val="26"/>
        </w:rPr>
      </w:pPr>
      <w:bookmarkStart w:id="21" w:name="_Toc508844552"/>
      <w:bookmarkStart w:id="22" w:name="_Toc215323106"/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â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í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bookmarkEnd w:id="21"/>
      <w:bookmarkEnd w:id="22"/>
      <w:proofErr w:type="spellEnd"/>
    </w:p>
    <w:p w14:paraId="0A211A2D" w14:textId="0355B8A7" w:rsidR="005341C6" w:rsidRPr="00FF7AD2" w:rsidRDefault="005341C6" w:rsidP="00996EA5">
      <w:pPr>
        <w:pStyle w:val="ListParagraph"/>
        <w:numPr>
          <w:ilvl w:val="2"/>
          <w:numId w:val="28"/>
        </w:numPr>
        <w:ind w:left="567" w:hanging="33"/>
        <w:outlineLvl w:val="2"/>
        <w:rPr>
          <w:rFonts w:ascii="Times New Roman" w:hAnsi="Times New Roman" w:cs="Times New Roman"/>
          <w:sz w:val="26"/>
          <w:szCs w:val="26"/>
        </w:rPr>
      </w:pPr>
      <w:bookmarkStart w:id="23" w:name="_Toc508844553"/>
      <w:bookmarkStart w:id="24" w:name="_Toc215323107"/>
      <w:proofErr w:type="spellStart"/>
      <w:r w:rsidRPr="00FF7AD2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ung</w:t>
      </w:r>
      <w:bookmarkEnd w:id="23"/>
      <w:bookmarkEnd w:id="24"/>
      <w:proofErr w:type="spellEnd"/>
    </w:p>
    <w:p w14:paraId="4B1B657D" w14:textId="1D5D49C2" w:rsidR="00E450B4" w:rsidRPr="00FF7AD2" w:rsidRDefault="009271F3" w:rsidP="00F46047">
      <w:pPr>
        <w:ind w:left="360" w:firstLine="66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ở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ủ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ớ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ố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ớ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á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ị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ự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uyế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ộ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ả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ậ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a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ở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á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: SQL server.</w:t>
      </w:r>
    </w:p>
    <w:p w14:paraId="7636A4CA" w14:textId="65C7F7F4" w:rsidR="005341C6" w:rsidRPr="00FF7AD2" w:rsidRDefault="005341C6" w:rsidP="00746AEF">
      <w:pPr>
        <w:pStyle w:val="ListParagraph"/>
        <w:numPr>
          <w:ilvl w:val="2"/>
          <w:numId w:val="28"/>
        </w:numPr>
        <w:ind w:left="567" w:firstLine="0"/>
        <w:outlineLvl w:val="2"/>
        <w:rPr>
          <w:rFonts w:ascii="Times New Roman" w:hAnsi="Times New Roman" w:cs="Times New Roman"/>
          <w:sz w:val="26"/>
          <w:szCs w:val="26"/>
        </w:rPr>
      </w:pPr>
      <w:bookmarkStart w:id="25" w:name="_Toc508844554"/>
      <w:bookmarkStart w:id="26" w:name="_Toc215323108"/>
      <w:proofErr w:type="spellStart"/>
      <w:r w:rsidRPr="00FF7AD2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ừ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ăng</w:t>
      </w:r>
      <w:bookmarkEnd w:id="25"/>
      <w:bookmarkEnd w:id="26"/>
      <w:proofErr w:type="spellEnd"/>
    </w:p>
    <w:p w14:paraId="0D241197" w14:textId="77777777" w:rsidR="00AB284C" w:rsidRPr="00FF7AD2" w:rsidRDefault="00AB284C" w:rsidP="005D6011">
      <w:pPr>
        <w:spacing w:after="160"/>
        <w:jc w:val="both"/>
        <w:rPr>
          <w:rFonts w:ascii="Times New Roman" w:hAnsi="Times New Roman" w:cs="Times New Roman"/>
          <w:spacing w:val="6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đảm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bảo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iế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rình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hoạt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động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ốt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quy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rình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nghiệp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vụ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ầ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hực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hiệ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đầy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đủ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đúng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iế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độ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>.</w:t>
      </w:r>
    </w:p>
    <w:p w14:paraId="3BC377D1" w14:textId="77777777" w:rsidR="00AB284C" w:rsidRPr="00FF7AD2" w:rsidRDefault="00AB284C" w:rsidP="005D6011">
      <w:pPr>
        <w:spacing w:after="0"/>
        <w:jc w:val="both"/>
        <w:rPr>
          <w:rFonts w:ascii="Times New Roman" w:hAnsi="Times New Roman" w:cs="Times New Roman"/>
          <w:spacing w:val="6"/>
          <w:sz w:val="26"/>
          <w:szCs w:val="26"/>
        </w:rPr>
      </w:pPr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Quản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rị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viê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: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nhất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ất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ả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ham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quy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rình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về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hời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gia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quy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rình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ông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việc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ốc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độ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ũng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như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phương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hức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phả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hồi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. Theo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dõi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quy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rình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ách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hặt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hẽ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dựa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rê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phả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hồi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ham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quy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rình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>.</w:t>
      </w:r>
    </w:p>
    <w:p w14:paraId="54D85BF9" w14:textId="77777777" w:rsidR="00AB284C" w:rsidRPr="00FF7AD2" w:rsidRDefault="00AB284C" w:rsidP="005D6011">
      <w:pPr>
        <w:spacing w:after="0"/>
        <w:jc w:val="both"/>
        <w:rPr>
          <w:rFonts w:ascii="Times New Roman" w:hAnsi="Times New Roman" w:cs="Times New Roman"/>
          <w:spacing w:val="6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ham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: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đảm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bảo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hực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hiệ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heo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quy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rình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phả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hồi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ất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ả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yêu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ầu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quy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pacing w:val="6"/>
          <w:sz w:val="26"/>
          <w:szCs w:val="26"/>
        </w:rPr>
        <w:t>trình</w:t>
      </w:r>
      <w:proofErr w:type="spellEnd"/>
      <w:r w:rsidRPr="00FF7AD2">
        <w:rPr>
          <w:rFonts w:ascii="Times New Roman" w:hAnsi="Times New Roman" w:cs="Times New Roman"/>
          <w:spacing w:val="6"/>
          <w:sz w:val="26"/>
          <w:szCs w:val="26"/>
        </w:rPr>
        <w:t>.</w:t>
      </w:r>
    </w:p>
    <w:p w14:paraId="55EDBEC0" w14:textId="77777777" w:rsidR="009271F3" w:rsidRPr="00FF7AD2" w:rsidRDefault="009271F3" w:rsidP="005D6011">
      <w:pPr>
        <w:pStyle w:val="ListParagraph"/>
        <w:ind w:left="0"/>
        <w:rPr>
          <w:rFonts w:ascii="Times New Roman" w:hAnsi="Times New Roman" w:cs="Times New Roman"/>
          <w:sz w:val="26"/>
          <w:szCs w:val="26"/>
        </w:rPr>
      </w:pPr>
    </w:p>
    <w:p w14:paraId="6DF9DA3D" w14:textId="77777777" w:rsidR="00CE109C" w:rsidRPr="00FF7AD2" w:rsidRDefault="00CE109C" w:rsidP="005D6011">
      <w:pPr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br w:type="page"/>
      </w:r>
    </w:p>
    <w:p w14:paraId="333A76CD" w14:textId="5A363E1E" w:rsidR="005341C6" w:rsidRPr="00171141" w:rsidRDefault="005341C6" w:rsidP="00576545">
      <w:pPr>
        <w:pStyle w:val="ListParagraph"/>
        <w:ind w:left="0"/>
        <w:jc w:val="center"/>
        <w:outlineLvl w:val="1"/>
        <w:rPr>
          <w:rFonts w:ascii="Times New Roman" w:hAnsi="Times New Roman" w:cs="Times New Roman"/>
          <w:b/>
          <w:sz w:val="34"/>
          <w:szCs w:val="26"/>
        </w:rPr>
      </w:pPr>
      <w:bookmarkStart w:id="27" w:name="_Toc508844555"/>
      <w:bookmarkStart w:id="28" w:name="_Toc215323109"/>
      <w:r w:rsidRPr="00171141">
        <w:rPr>
          <w:rFonts w:ascii="Times New Roman" w:hAnsi="Times New Roman" w:cs="Times New Roman"/>
          <w:b/>
          <w:sz w:val="34"/>
          <w:szCs w:val="26"/>
        </w:rPr>
        <w:lastRenderedPageBreak/>
        <w:t>CHƯƠNG 2: PHÂN TÍCH  THIẾT KẾ HỆ THỐNG</w:t>
      </w:r>
      <w:bookmarkEnd w:id="27"/>
      <w:bookmarkEnd w:id="28"/>
    </w:p>
    <w:p w14:paraId="4191A121" w14:textId="1204B409" w:rsidR="00B14D2F" w:rsidRPr="00FF7AD2" w:rsidRDefault="00B14D2F" w:rsidP="00576545">
      <w:pPr>
        <w:pStyle w:val="Heading2"/>
        <w:rPr>
          <w:rFonts w:cs="Times New Roman"/>
        </w:rPr>
      </w:pPr>
      <w:bookmarkStart w:id="29" w:name="_Toc215323110"/>
      <w:r w:rsidRPr="00FF7AD2">
        <w:rPr>
          <w:rFonts w:cs="Times New Roman"/>
        </w:rPr>
        <w:t xml:space="preserve">2.1 </w:t>
      </w:r>
      <w:proofErr w:type="spellStart"/>
      <w:r w:rsidRPr="00FF7AD2">
        <w:rPr>
          <w:rFonts w:cs="Times New Roman"/>
        </w:rPr>
        <w:t>Phân</w:t>
      </w:r>
      <w:proofErr w:type="spellEnd"/>
      <w:r w:rsidRPr="00FF7AD2">
        <w:rPr>
          <w:rFonts w:cs="Times New Roman"/>
        </w:rPr>
        <w:t xml:space="preserve"> </w:t>
      </w:r>
      <w:proofErr w:type="spellStart"/>
      <w:r w:rsidRPr="00FF7AD2">
        <w:rPr>
          <w:rFonts w:cs="Times New Roman"/>
        </w:rPr>
        <w:t>tích</w:t>
      </w:r>
      <w:proofErr w:type="spellEnd"/>
      <w:r w:rsidRPr="00FF7AD2">
        <w:rPr>
          <w:rFonts w:cs="Times New Roman"/>
        </w:rPr>
        <w:t xml:space="preserve"> </w:t>
      </w:r>
      <w:proofErr w:type="spellStart"/>
      <w:r w:rsidRPr="00FF7AD2">
        <w:rPr>
          <w:rFonts w:cs="Times New Roman"/>
        </w:rPr>
        <w:t>tác</w:t>
      </w:r>
      <w:proofErr w:type="spellEnd"/>
      <w:r w:rsidRPr="00FF7AD2">
        <w:rPr>
          <w:rFonts w:cs="Times New Roman"/>
        </w:rPr>
        <w:t xml:space="preserve"> </w:t>
      </w:r>
      <w:proofErr w:type="spellStart"/>
      <w:r w:rsidRPr="00FF7AD2">
        <w:rPr>
          <w:rFonts w:cs="Times New Roman"/>
        </w:rPr>
        <w:t>nhân</w:t>
      </w:r>
      <w:bookmarkEnd w:id="29"/>
      <w:proofErr w:type="spellEnd"/>
    </w:p>
    <w:p w14:paraId="1FCB7A77" w14:textId="0D329788" w:rsidR="00B731A2" w:rsidRPr="00FF7AD2" w:rsidRDefault="00227E5E" w:rsidP="005D6011">
      <w:pPr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:</w:t>
      </w:r>
    </w:p>
    <w:p w14:paraId="271FE21F" w14:textId="4414F56B" w:rsidR="00227E5E" w:rsidRPr="00FF7AD2" w:rsidRDefault="00227E5E" w:rsidP="00227E5E">
      <w:pPr>
        <w:pStyle w:val="ListParagraph"/>
        <w:numPr>
          <w:ilvl w:val="0"/>
          <w:numId w:val="43"/>
        </w:numPr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Admin: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yề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a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ấ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o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oà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ộ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</w:p>
    <w:p w14:paraId="4C762405" w14:textId="0B6B8123" w:rsidR="00227E5E" w:rsidRPr="00FF7AD2" w:rsidRDefault="00227E5E" w:rsidP="00227E5E">
      <w:pPr>
        <w:pStyle w:val="ListParagraph"/>
        <w:numPr>
          <w:ilvl w:val="0"/>
          <w:numId w:val="43"/>
        </w:numPr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Quản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o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…</w:t>
      </w:r>
    </w:p>
    <w:p w14:paraId="3068FAF9" w14:textId="33FEA8E2" w:rsidR="00401EDC" w:rsidRPr="00FF7AD2" w:rsidRDefault="00227E5E" w:rsidP="00401EDC">
      <w:pPr>
        <w:pStyle w:val="ListParagraph"/>
        <w:numPr>
          <w:ilvl w:val="0"/>
          <w:numId w:val="43"/>
        </w:numPr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Chuyên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</w:p>
    <w:p w14:paraId="5B2D623F" w14:textId="77777777" w:rsidR="00CB2F63" w:rsidRPr="00FF7AD2" w:rsidRDefault="00CB2F63" w:rsidP="00CB2F63">
      <w:pPr>
        <w:pStyle w:val="ListParagraph"/>
        <w:ind w:left="1080"/>
        <w:rPr>
          <w:rFonts w:ascii="Times New Roman" w:hAnsi="Times New Roman" w:cs="Times New Roman"/>
          <w:sz w:val="26"/>
          <w:szCs w:val="26"/>
        </w:rPr>
      </w:pPr>
    </w:p>
    <w:p w14:paraId="771EECF7" w14:textId="03C81A8B" w:rsidR="00CB2F63" w:rsidRPr="00FF7AD2" w:rsidRDefault="00CB2F63" w:rsidP="00F6485A">
      <w:pPr>
        <w:pStyle w:val="ListParagraph"/>
        <w:ind w:left="0"/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</w:rPr>
        <w:object w:dxaOrig="12768" w:dyaOrig="9397" w14:anchorId="72F84F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4.4pt" o:ole="">
            <v:imagedata r:id="rId8" o:title=""/>
          </v:shape>
          <o:OLEObject Type="Embed" ProgID="Visio.Drawing.15" ShapeID="_x0000_i1025" DrawAspect="Content" ObjectID="_1825935951" r:id="rId9"/>
        </w:object>
      </w:r>
    </w:p>
    <w:p w14:paraId="7872935C" w14:textId="248BE9EA" w:rsidR="00B3127A" w:rsidRPr="00FF7AD2" w:rsidRDefault="00B3127A" w:rsidP="00B3127A">
      <w:pPr>
        <w:pStyle w:val="Caption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30" w:name="_Toc515239759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1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Use-case </w:t>
      </w:r>
      <w:proofErr w:type="spellStart"/>
      <w:r w:rsidRPr="00FF7AD2">
        <w:rPr>
          <w:rFonts w:ascii="Times New Roman" w:hAnsi="Times New Roman" w:cs="Times New Roman"/>
          <w:color w:val="auto"/>
        </w:rPr>
        <w:t>hệ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hống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T-HOUSE</w:t>
      </w:r>
      <w:bookmarkEnd w:id="30"/>
    </w:p>
    <w:p w14:paraId="2E9B2C71" w14:textId="6F1556E6" w:rsidR="00B14D2F" w:rsidRPr="00FF7AD2" w:rsidRDefault="00B14D2F" w:rsidP="00576545">
      <w:pPr>
        <w:pStyle w:val="Heading2"/>
        <w:rPr>
          <w:rFonts w:cs="Times New Roman"/>
        </w:rPr>
      </w:pPr>
      <w:bookmarkStart w:id="31" w:name="_Toc215323111"/>
      <w:r w:rsidRPr="00FF7AD2">
        <w:rPr>
          <w:rFonts w:cs="Times New Roman"/>
        </w:rPr>
        <w:lastRenderedPageBreak/>
        <w:t>2</w:t>
      </w:r>
      <w:r w:rsidR="00F331D3" w:rsidRPr="00FF7AD2">
        <w:rPr>
          <w:rFonts w:cs="Times New Roman"/>
        </w:rPr>
        <w:t xml:space="preserve">.2 </w:t>
      </w:r>
      <w:proofErr w:type="spellStart"/>
      <w:r w:rsidR="00F331D3" w:rsidRPr="00FF7AD2">
        <w:rPr>
          <w:rFonts w:cs="Times New Roman"/>
        </w:rPr>
        <w:t>Biểu</w:t>
      </w:r>
      <w:proofErr w:type="spellEnd"/>
      <w:r w:rsidR="00F331D3" w:rsidRPr="00FF7AD2">
        <w:rPr>
          <w:rFonts w:cs="Times New Roman"/>
        </w:rPr>
        <w:t xml:space="preserve"> </w:t>
      </w:r>
      <w:proofErr w:type="spellStart"/>
      <w:r w:rsidR="00F331D3" w:rsidRPr="00FF7AD2">
        <w:rPr>
          <w:rFonts w:cs="Times New Roman"/>
        </w:rPr>
        <w:t>đồ</w:t>
      </w:r>
      <w:proofErr w:type="spellEnd"/>
      <w:r w:rsidR="00F331D3" w:rsidRPr="00FF7AD2">
        <w:rPr>
          <w:rFonts w:cs="Times New Roman"/>
        </w:rPr>
        <w:t xml:space="preserve"> </w:t>
      </w:r>
      <w:proofErr w:type="spellStart"/>
      <w:r w:rsidR="00F331D3" w:rsidRPr="00FF7AD2">
        <w:rPr>
          <w:rFonts w:cs="Times New Roman"/>
        </w:rPr>
        <w:t>trình</w:t>
      </w:r>
      <w:proofErr w:type="spellEnd"/>
      <w:r w:rsidR="00F331D3" w:rsidRPr="00FF7AD2">
        <w:rPr>
          <w:rFonts w:cs="Times New Roman"/>
        </w:rPr>
        <w:t xml:space="preserve"> </w:t>
      </w:r>
      <w:proofErr w:type="spellStart"/>
      <w:r w:rsidR="00F331D3" w:rsidRPr="00FF7AD2">
        <w:rPr>
          <w:rFonts w:cs="Times New Roman"/>
        </w:rPr>
        <w:t>tự</w:t>
      </w:r>
      <w:bookmarkEnd w:id="31"/>
      <w:proofErr w:type="spellEnd"/>
    </w:p>
    <w:p w14:paraId="03EA14C8" w14:textId="3181A55F" w:rsidR="006A4B67" w:rsidRPr="00FF7AD2" w:rsidRDefault="006A4B67" w:rsidP="00576545">
      <w:pPr>
        <w:pStyle w:val="Heading3"/>
        <w:rPr>
          <w:rFonts w:cs="Times New Roman"/>
          <w:szCs w:val="26"/>
        </w:rPr>
      </w:pPr>
      <w:bookmarkStart w:id="32" w:name="_Toc215323112"/>
      <w:r w:rsidRPr="00FF7AD2">
        <w:rPr>
          <w:rFonts w:cs="Times New Roman"/>
          <w:szCs w:val="26"/>
        </w:rPr>
        <w:t xml:space="preserve">2.2.1 </w:t>
      </w:r>
      <w:proofErr w:type="spellStart"/>
      <w:r w:rsidR="00F331D3" w:rsidRPr="00FF7AD2">
        <w:rPr>
          <w:rFonts w:cs="Times New Roman"/>
          <w:szCs w:val="26"/>
        </w:rPr>
        <w:t>Biểu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đồ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rình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ự</w:t>
      </w:r>
      <w:proofErr w:type="spellEnd"/>
      <w:r w:rsidR="00556653" w:rsidRPr="00FF7AD2">
        <w:rPr>
          <w:rFonts w:cs="Times New Roman"/>
          <w:szCs w:val="26"/>
        </w:rPr>
        <w:t xml:space="preserve"> </w:t>
      </w:r>
      <w:proofErr w:type="spellStart"/>
      <w:r w:rsidR="00556653" w:rsidRPr="00FF7AD2">
        <w:rPr>
          <w:rFonts w:cs="Times New Roman"/>
          <w:szCs w:val="26"/>
        </w:rPr>
        <w:t>đăng</w:t>
      </w:r>
      <w:proofErr w:type="spellEnd"/>
      <w:r w:rsidR="00556653" w:rsidRPr="00FF7AD2">
        <w:rPr>
          <w:rFonts w:cs="Times New Roman"/>
          <w:szCs w:val="26"/>
        </w:rPr>
        <w:t xml:space="preserve"> </w:t>
      </w:r>
      <w:proofErr w:type="spellStart"/>
      <w:r w:rsidR="00556653" w:rsidRPr="00FF7AD2">
        <w:rPr>
          <w:rFonts w:cs="Times New Roman"/>
          <w:szCs w:val="26"/>
        </w:rPr>
        <w:t>nhập</w:t>
      </w:r>
      <w:bookmarkEnd w:id="32"/>
      <w:proofErr w:type="spellEnd"/>
    </w:p>
    <w:p w14:paraId="5587869B" w14:textId="12EA5571" w:rsidR="002D497F" w:rsidRPr="00FF7AD2" w:rsidRDefault="002D497F" w:rsidP="002D497F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</w:rPr>
        <w:object w:dxaOrig="11689" w:dyaOrig="6961" w14:anchorId="148FD8C3">
          <v:shape id="_x0000_i1026" type="#_x0000_t75" style="width:468pt;height:279.6pt" o:ole="">
            <v:imagedata r:id="rId10" o:title=""/>
          </v:shape>
          <o:OLEObject Type="Embed" ProgID="Visio.Drawing.15" ShapeID="_x0000_i1026" DrawAspect="Content" ObjectID="_1825935952" r:id="rId11"/>
        </w:object>
      </w:r>
    </w:p>
    <w:p w14:paraId="29BD67D6" w14:textId="165AC904" w:rsidR="001F306B" w:rsidRPr="00FF7AD2" w:rsidRDefault="00B53FBF" w:rsidP="00B53FBF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33" w:name="_Toc515239760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2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Biểu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ồ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r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ự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ăng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nhập</w:t>
      </w:r>
      <w:bookmarkEnd w:id="33"/>
      <w:proofErr w:type="spellEnd"/>
    </w:p>
    <w:p w14:paraId="19B40C90" w14:textId="77777777" w:rsidR="00F331D3" w:rsidRPr="00FF7AD2" w:rsidRDefault="00F331D3" w:rsidP="00F331D3">
      <w:pPr>
        <w:rPr>
          <w:rFonts w:ascii="Times New Roman" w:hAnsi="Times New Roman" w:cs="Times New Roman"/>
        </w:rPr>
      </w:pPr>
    </w:p>
    <w:p w14:paraId="3C5EFD36" w14:textId="28AE866E" w:rsidR="00556653" w:rsidRPr="00FF7AD2" w:rsidRDefault="00556653" w:rsidP="00576545">
      <w:pPr>
        <w:pStyle w:val="Heading3"/>
        <w:rPr>
          <w:rFonts w:cs="Times New Roman"/>
          <w:szCs w:val="26"/>
        </w:rPr>
      </w:pPr>
      <w:bookmarkStart w:id="34" w:name="_Toc215323113"/>
      <w:r w:rsidRPr="00FF7AD2">
        <w:rPr>
          <w:rFonts w:cs="Times New Roman"/>
          <w:szCs w:val="26"/>
        </w:rPr>
        <w:t xml:space="preserve">2.2.2 </w:t>
      </w:r>
      <w:proofErr w:type="spellStart"/>
      <w:r w:rsidR="00F331D3" w:rsidRPr="00FF7AD2">
        <w:rPr>
          <w:rFonts w:cs="Times New Roman"/>
          <w:szCs w:val="26"/>
        </w:rPr>
        <w:t>Biểu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đồ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rình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ự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quản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lý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nhà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đất</w:t>
      </w:r>
      <w:bookmarkEnd w:id="34"/>
      <w:proofErr w:type="spellEnd"/>
    </w:p>
    <w:p w14:paraId="42DC96EF" w14:textId="450025B2" w:rsidR="002D497F" w:rsidRPr="00FF7AD2" w:rsidRDefault="00B40A20" w:rsidP="002D497F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</w:rPr>
        <w:object w:dxaOrig="11688" w:dyaOrig="6960" w14:anchorId="72DBB352">
          <v:shape id="_x0000_i1027" type="#_x0000_t75" style="width:396pt;height:236.4pt" o:ole="">
            <v:imagedata r:id="rId12" o:title=""/>
          </v:shape>
          <o:OLEObject Type="Embed" ProgID="Visio.Drawing.15" ShapeID="_x0000_i1027" DrawAspect="Content" ObjectID="_1825935953" r:id="rId13"/>
        </w:object>
      </w:r>
    </w:p>
    <w:p w14:paraId="1AEEFF1A" w14:textId="314CB46C" w:rsidR="00033E96" w:rsidRDefault="00B53FBF" w:rsidP="00B53FBF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35" w:name="_Toc515239761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3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Biểu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ồ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r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ự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quả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lý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nhà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ất</w:t>
      </w:r>
      <w:bookmarkEnd w:id="35"/>
      <w:proofErr w:type="spellEnd"/>
    </w:p>
    <w:p w14:paraId="5A2BFA75" w14:textId="77777777" w:rsidR="00033E96" w:rsidRDefault="00033E96">
      <w:pPr>
        <w:rPr>
          <w:rFonts w:ascii="Times New Roman" w:hAnsi="Times New Roman" w:cs="Times New Roman"/>
          <w:b/>
          <w:bCs/>
          <w:sz w:val="18"/>
          <w:szCs w:val="18"/>
        </w:rPr>
      </w:pPr>
      <w:r>
        <w:rPr>
          <w:rFonts w:ascii="Times New Roman" w:hAnsi="Times New Roman" w:cs="Times New Roman"/>
        </w:rPr>
        <w:br w:type="page"/>
      </w:r>
    </w:p>
    <w:p w14:paraId="1F65CDB6" w14:textId="12780BE2" w:rsidR="00556653" w:rsidRPr="00FF7AD2" w:rsidRDefault="00556653" w:rsidP="00576545">
      <w:pPr>
        <w:pStyle w:val="Heading3"/>
        <w:rPr>
          <w:rFonts w:cs="Times New Roman"/>
          <w:szCs w:val="26"/>
        </w:rPr>
      </w:pPr>
      <w:bookmarkStart w:id="36" w:name="_Toc215323114"/>
      <w:r w:rsidRPr="00FF7AD2">
        <w:rPr>
          <w:rFonts w:cs="Times New Roman"/>
          <w:szCs w:val="26"/>
        </w:rPr>
        <w:lastRenderedPageBreak/>
        <w:t xml:space="preserve">2.2.3 </w:t>
      </w:r>
      <w:proofErr w:type="spellStart"/>
      <w:r w:rsidR="00F331D3" w:rsidRPr="00FF7AD2">
        <w:rPr>
          <w:rFonts w:cs="Times New Roman"/>
          <w:szCs w:val="26"/>
        </w:rPr>
        <w:t>Biểu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đồ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rình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ự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="00CA714A" w:rsidRPr="00FF7AD2">
        <w:rPr>
          <w:rFonts w:cs="Times New Roman"/>
          <w:szCs w:val="26"/>
        </w:rPr>
        <w:t>Dự</w:t>
      </w:r>
      <w:proofErr w:type="spellEnd"/>
      <w:r w:rsidR="00CA714A" w:rsidRPr="00FF7AD2">
        <w:rPr>
          <w:rFonts w:cs="Times New Roman"/>
          <w:szCs w:val="26"/>
        </w:rPr>
        <w:t xml:space="preserve"> </w:t>
      </w:r>
      <w:proofErr w:type="spellStart"/>
      <w:r w:rsidR="00CA714A" w:rsidRPr="00FF7AD2">
        <w:rPr>
          <w:rFonts w:cs="Times New Roman"/>
          <w:szCs w:val="26"/>
        </w:rPr>
        <w:t>án</w:t>
      </w:r>
      <w:bookmarkEnd w:id="36"/>
      <w:proofErr w:type="spellEnd"/>
    </w:p>
    <w:p w14:paraId="69B1A164" w14:textId="120D8EC3" w:rsidR="002D497F" w:rsidRPr="00FF7AD2" w:rsidRDefault="002D497F" w:rsidP="002D497F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</w:rPr>
        <w:object w:dxaOrig="11689" w:dyaOrig="6961" w14:anchorId="07258C55">
          <v:shape id="_x0000_i1028" type="#_x0000_t75" style="width:468pt;height:279.6pt" o:ole="">
            <v:imagedata r:id="rId14" o:title=""/>
          </v:shape>
          <o:OLEObject Type="Embed" ProgID="Visio.Drawing.15" ShapeID="_x0000_i1028" DrawAspect="Content" ObjectID="_1825935954" r:id="rId15"/>
        </w:object>
      </w:r>
    </w:p>
    <w:p w14:paraId="30245BF1" w14:textId="35155FE7" w:rsidR="00B53FBF" w:rsidRPr="00FF7AD2" w:rsidRDefault="00B53FBF" w:rsidP="00B53FBF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37" w:name="_Toc515239762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4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Biểu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ồ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r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ự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Dự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án</w:t>
      </w:r>
      <w:bookmarkEnd w:id="37"/>
      <w:proofErr w:type="spellEnd"/>
    </w:p>
    <w:p w14:paraId="79D7C409" w14:textId="77777777" w:rsidR="00050599" w:rsidRDefault="00050599">
      <w:pPr>
        <w:rPr>
          <w:rFonts w:ascii="Times New Roman" w:eastAsiaTheme="majorEastAsia" w:hAnsi="Times New Roman" w:cs="Times New Roman"/>
          <w:b/>
          <w:bCs/>
          <w:sz w:val="26"/>
          <w:szCs w:val="26"/>
        </w:rPr>
      </w:pPr>
      <w:r>
        <w:rPr>
          <w:rFonts w:cs="Times New Roman"/>
          <w:szCs w:val="26"/>
        </w:rPr>
        <w:br w:type="page"/>
      </w:r>
    </w:p>
    <w:p w14:paraId="721D3378" w14:textId="414E747D" w:rsidR="00CA714A" w:rsidRPr="00FF7AD2" w:rsidRDefault="00CA714A" w:rsidP="00576545">
      <w:pPr>
        <w:pStyle w:val="Heading3"/>
        <w:rPr>
          <w:rFonts w:cs="Times New Roman"/>
          <w:szCs w:val="26"/>
        </w:rPr>
      </w:pPr>
      <w:bookmarkStart w:id="38" w:name="_Toc215323115"/>
      <w:r w:rsidRPr="00FF7AD2">
        <w:rPr>
          <w:rFonts w:cs="Times New Roman"/>
          <w:szCs w:val="26"/>
        </w:rPr>
        <w:lastRenderedPageBreak/>
        <w:t xml:space="preserve">2.2.4 </w:t>
      </w:r>
      <w:proofErr w:type="spellStart"/>
      <w:r w:rsidR="00F331D3" w:rsidRPr="00FF7AD2">
        <w:rPr>
          <w:rFonts w:cs="Times New Roman"/>
          <w:szCs w:val="26"/>
        </w:rPr>
        <w:t>Biểu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đồ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rình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ự</w:t>
      </w:r>
      <w:proofErr w:type="spellEnd"/>
      <w:r w:rsidRPr="00FF7AD2">
        <w:rPr>
          <w:rFonts w:cs="Times New Roman"/>
          <w:szCs w:val="26"/>
        </w:rPr>
        <w:t xml:space="preserve"> Tin </w:t>
      </w:r>
      <w:proofErr w:type="spellStart"/>
      <w:r w:rsidRPr="00FF7AD2">
        <w:rPr>
          <w:rFonts w:cs="Times New Roman"/>
          <w:szCs w:val="26"/>
        </w:rPr>
        <w:t>tức</w:t>
      </w:r>
      <w:bookmarkEnd w:id="38"/>
      <w:proofErr w:type="spellEnd"/>
    </w:p>
    <w:p w14:paraId="515A1BD3" w14:textId="024BCD6C" w:rsidR="002D497F" w:rsidRPr="00FF7AD2" w:rsidRDefault="002D497F" w:rsidP="002D497F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</w:rPr>
        <w:object w:dxaOrig="11689" w:dyaOrig="6961" w14:anchorId="3C69C42D">
          <v:shape id="_x0000_i1029" type="#_x0000_t75" style="width:468pt;height:279.6pt" o:ole="">
            <v:imagedata r:id="rId16" o:title=""/>
          </v:shape>
          <o:OLEObject Type="Embed" ProgID="Visio.Drawing.15" ShapeID="_x0000_i1029" DrawAspect="Content" ObjectID="_1825935955" r:id="rId17"/>
        </w:object>
      </w:r>
    </w:p>
    <w:p w14:paraId="77A60E3D" w14:textId="163419E4" w:rsidR="00B53FBF" w:rsidRPr="00FF7AD2" w:rsidRDefault="00B53FBF" w:rsidP="00B53FBF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39" w:name="_Toc515239763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5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Biểu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ồ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r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ự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Tin </w:t>
      </w:r>
      <w:proofErr w:type="spellStart"/>
      <w:r w:rsidRPr="00FF7AD2">
        <w:rPr>
          <w:rFonts w:ascii="Times New Roman" w:hAnsi="Times New Roman" w:cs="Times New Roman"/>
          <w:color w:val="auto"/>
        </w:rPr>
        <w:t>tức</w:t>
      </w:r>
      <w:bookmarkEnd w:id="39"/>
      <w:proofErr w:type="spellEnd"/>
    </w:p>
    <w:p w14:paraId="68CCAE60" w14:textId="77777777" w:rsidR="00A41436" w:rsidRDefault="00A41436">
      <w:pPr>
        <w:rPr>
          <w:rFonts w:ascii="Times New Roman" w:eastAsiaTheme="majorEastAsia" w:hAnsi="Times New Roman" w:cs="Times New Roman"/>
          <w:b/>
          <w:bCs/>
          <w:sz w:val="26"/>
          <w:szCs w:val="26"/>
        </w:rPr>
      </w:pPr>
      <w:r>
        <w:rPr>
          <w:rFonts w:cs="Times New Roman"/>
          <w:szCs w:val="26"/>
        </w:rPr>
        <w:br w:type="page"/>
      </w:r>
    </w:p>
    <w:p w14:paraId="43D25764" w14:textId="16F24EFB" w:rsidR="00CA714A" w:rsidRPr="00FF7AD2" w:rsidRDefault="00CA714A" w:rsidP="00576545">
      <w:pPr>
        <w:pStyle w:val="Heading3"/>
        <w:rPr>
          <w:rFonts w:cs="Times New Roman"/>
          <w:szCs w:val="26"/>
        </w:rPr>
      </w:pPr>
      <w:bookmarkStart w:id="40" w:name="_Toc215323116"/>
      <w:r w:rsidRPr="00FF7AD2">
        <w:rPr>
          <w:rFonts w:cs="Times New Roman"/>
          <w:szCs w:val="26"/>
        </w:rPr>
        <w:lastRenderedPageBreak/>
        <w:t xml:space="preserve">2.2.5 </w:t>
      </w:r>
      <w:proofErr w:type="spellStart"/>
      <w:r w:rsidR="00F331D3" w:rsidRPr="00FF7AD2">
        <w:rPr>
          <w:rFonts w:cs="Times New Roman"/>
          <w:szCs w:val="26"/>
        </w:rPr>
        <w:t>Biểu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đồ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rình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ự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Nhà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đầu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tư</w:t>
      </w:r>
      <w:bookmarkEnd w:id="40"/>
      <w:proofErr w:type="spellEnd"/>
    </w:p>
    <w:p w14:paraId="72F516C0" w14:textId="5CF74D54" w:rsidR="00BB550F" w:rsidRPr="00FF7AD2" w:rsidRDefault="00DD617D" w:rsidP="00BB550F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</w:rPr>
        <w:object w:dxaOrig="11689" w:dyaOrig="6961" w14:anchorId="6A53AF90">
          <v:shape id="_x0000_i1030" type="#_x0000_t75" style="width:468pt;height:279.6pt" o:ole="">
            <v:imagedata r:id="rId18" o:title=""/>
          </v:shape>
          <o:OLEObject Type="Embed" ProgID="Visio.Drawing.15" ShapeID="_x0000_i1030" DrawAspect="Content" ObjectID="_1825935956" r:id="rId19"/>
        </w:object>
      </w:r>
    </w:p>
    <w:p w14:paraId="1872692C" w14:textId="496AEF71" w:rsidR="007911F2" w:rsidRPr="00FF7AD2" w:rsidRDefault="007911F2" w:rsidP="007911F2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41" w:name="_Toc515239764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6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Biểu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ồ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r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ự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Nhà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ầu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ư</w:t>
      </w:r>
      <w:bookmarkEnd w:id="41"/>
      <w:proofErr w:type="spellEnd"/>
    </w:p>
    <w:p w14:paraId="644CEA06" w14:textId="77777777" w:rsidR="00A436E4" w:rsidRDefault="00A436E4">
      <w:pPr>
        <w:rPr>
          <w:rFonts w:ascii="Times New Roman" w:eastAsiaTheme="majorEastAsia" w:hAnsi="Times New Roman" w:cs="Times New Roman"/>
          <w:b/>
          <w:bCs/>
          <w:sz w:val="26"/>
          <w:szCs w:val="26"/>
        </w:rPr>
      </w:pPr>
      <w:r>
        <w:rPr>
          <w:rFonts w:cs="Times New Roman"/>
          <w:szCs w:val="26"/>
        </w:rPr>
        <w:br w:type="page"/>
      </w:r>
    </w:p>
    <w:p w14:paraId="4AA18BF9" w14:textId="10F00DC5" w:rsidR="00CA714A" w:rsidRPr="00FF7AD2" w:rsidRDefault="00CA714A" w:rsidP="00576545">
      <w:pPr>
        <w:pStyle w:val="Heading3"/>
        <w:rPr>
          <w:rFonts w:cs="Times New Roman"/>
          <w:szCs w:val="26"/>
        </w:rPr>
      </w:pPr>
      <w:bookmarkStart w:id="42" w:name="_Toc215323117"/>
      <w:r w:rsidRPr="00FF7AD2">
        <w:rPr>
          <w:rFonts w:cs="Times New Roman"/>
          <w:szCs w:val="26"/>
        </w:rPr>
        <w:lastRenderedPageBreak/>
        <w:t xml:space="preserve">2.2.6 </w:t>
      </w:r>
      <w:proofErr w:type="spellStart"/>
      <w:r w:rsidR="00F331D3" w:rsidRPr="00FF7AD2">
        <w:rPr>
          <w:rFonts w:cs="Times New Roman"/>
          <w:szCs w:val="26"/>
        </w:rPr>
        <w:t>Biểu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đồ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rình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ự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quản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lý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tài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khoản</w:t>
      </w:r>
      <w:bookmarkEnd w:id="42"/>
      <w:proofErr w:type="spellEnd"/>
    </w:p>
    <w:p w14:paraId="165E6550" w14:textId="4D43D677" w:rsidR="00DD617D" w:rsidRPr="00FF7AD2" w:rsidRDefault="00B32EB3" w:rsidP="00DD617D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</w:rPr>
        <w:object w:dxaOrig="11689" w:dyaOrig="6961" w14:anchorId="13850AE8">
          <v:shape id="_x0000_i1031" type="#_x0000_t75" style="width:468pt;height:279.6pt" o:ole="">
            <v:imagedata r:id="rId20" o:title=""/>
          </v:shape>
          <o:OLEObject Type="Embed" ProgID="Visio.Drawing.15" ShapeID="_x0000_i1031" DrawAspect="Content" ObjectID="_1825935957" r:id="rId21"/>
        </w:object>
      </w:r>
    </w:p>
    <w:p w14:paraId="35C9EF6B" w14:textId="04D9DAF2" w:rsidR="007911F2" w:rsidRPr="00FF7AD2" w:rsidRDefault="007911F2" w:rsidP="007911F2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43" w:name="_Toc515239765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7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Biểu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ồ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r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ự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quả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lý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ài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khoản</w:t>
      </w:r>
      <w:bookmarkEnd w:id="43"/>
      <w:proofErr w:type="spellEnd"/>
    </w:p>
    <w:p w14:paraId="676690F8" w14:textId="77777777" w:rsidR="00D6302A" w:rsidRDefault="00D6302A">
      <w:pPr>
        <w:rPr>
          <w:rFonts w:ascii="Times New Roman" w:eastAsiaTheme="majorEastAsia" w:hAnsi="Times New Roman" w:cs="Times New Roman"/>
          <w:b/>
          <w:bCs/>
          <w:sz w:val="26"/>
          <w:szCs w:val="26"/>
        </w:rPr>
      </w:pPr>
      <w:r>
        <w:rPr>
          <w:rFonts w:cs="Times New Roman"/>
          <w:szCs w:val="26"/>
        </w:rPr>
        <w:br w:type="page"/>
      </w:r>
    </w:p>
    <w:p w14:paraId="7F47C2AF" w14:textId="6F1DDAFA" w:rsidR="00CA714A" w:rsidRPr="00FF7AD2" w:rsidRDefault="00CA714A" w:rsidP="00576545">
      <w:pPr>
        <w:pStyle w:val="Heading3"/>
        <w:rPr>
          <w:rFonts w:cs="Times New Roman"/>
          <w:szCs w:val="26"/>
        </w:rPr>
      </w:pPr>
      <w:bookmarkStart w:id="44" w:name="_Toc215323118"/>
      <w:r w:rsidRPr="00FF7AD2">
        <w:rPr>
          <w:rFonts w:cs="Times New Roman"/>
          <w:szCs w:val="26"/>
        </w:rPr>
        <w:lastRenderedPageBreak/>
        <w:t xml:space="preserve">2.2.7 </w:t>
      </w:r>
      <w:proofErr w:type="spellStart"/>
      <w:r w:rsidR="00F331D3" w:rsidRPr="00FF7AD2">
        <w:rPr>
          <w:rFonts w:cs="Times New Roman"/>
          <w:szCs w:val="26"/>
        </w:rPr>
        <w:t>Biểu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đồ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rình</w:t>
      </w:r>
      <w:proofErr w:type="spellEnd"/>
      <w:r w:rsidR="00F331D3" w:rsidRPr="00FF7AD2">
        <w:rPr>
          <w:rFonts w:cs="Times New Roman"/>
          <w:szCs w:val="26"/>
        </w:rPr>
        <w:t xml:space="preserve"> </w:t>
      </w:r>
      <w:proofErr w:type="spellStart"/>
      <w:r w:rsidR="00F331D3" w:rsidRPr="00FF7AD2">
        <w:rPr>
          <w:rFonts w:cs="Times New Roman"/>
          <w:szCs w:val="26"/>
        </w:rPr>
        <w:t>tự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quản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lý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danh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mục</w:t>
      </w:r>
      <w:bookmarkEnd w:id="44"/>
      <w:proofErr w:type="spellEnd"/>
    </w:p>
    <w:p w14:paraId="3E8780C7" w14:textId="4F9D8479" w:rsidR="00B32EB3" w:rsidRPr="00FF7AD2" w:rsidRDefault="00B32EB3" w:rsidP="00B32EB3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</w:rPr>
        <w:object w:dxaOrig="11689" w:dyaOrig="6961" w14:anchorId="2FDCC926">
          <v:shape id="_x0000_i1032" type="#_x0000_t75" style="width:468pt;height:279.6pt" o:ole="">
            <v:imagedata r:id="rId22" o:title=""/>
          </v:shape>
          <o:OLEObject Type="Embed" ProgID="Visio.Drawing.15" ShapeID="_x0000_i1032" DrawAspect="Content" ObjectID="_1825935958" r:id="rId23"/>
        </w:object>
      </w:r>
    </w:p>
    <w:p w14:paraId="0A4C463D" w14:textId="1D1EE280" w:rsidR="007911F2" w:rsidRPr="00FF7AD2" w:rsidRDefault="002750BC" w:rsidP="002750BC">
      <w:pPr>
        <w:pStyle w:val="Caption"/>
        <w:tabs>
          <w:tab w:val="center" w:pos="4680"/>
          <w:tab w:val="left" w:pos="6732"/>
        </w:tabs>
        <w:rPr>
          <w:rFonts w:ascii="Times New Roman" w:hAnsi="Times New Roman" w:cs="Times New Roman"/>
          <w:color w:val="auto"/>
        </w:rPr>
      </w:pPr>
      <w:bookmarkStart w:id="45" w:name="_Toc515239766"/>
      <w:r>
        <w:rPr>
          <w:rFonts w:ascii="Times New Roman" w:hAnsi="Times New Roman" w:cs="Times New Roman"/>
          <w:color w:val="auto"/>
        </w:rPr>
        <w:tab/>
      </w:r>
      <w:proofErr w:type="spellStart"/>
      <w:r w:rsidR="007911F2"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="007911F2" w:rsidRPr="00FF7AD2">
        <w:rPr>
          <w:rFonts w:ascii="Times New Roman" w:hAnsi="Times New Roman" w:cs="Times New Roman"/>
          <w:color w:val="auto"/>
        </w:rPr>
        <w:t xml:space="preserve">  </w:t>
      </w:r>
      <w:r w:rsidR="007911F2" w:rsidRPr="00FF7AD2">
        <w:rPr>
          <w:rFonts w:ascii="Times New Roman" w:hAnsi="Times New Roman" w:cs="Times New Roman"/>
          <w:color w:val="auto"/>
        </w:rPr>
        <w:fldChar w:fldCharType="begin"/>
      </w:r>
      <w:r w:rsidR="007911F2"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="007911F2"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8</w:t>
      </w:r>
      <w:r w:rsidR="007911F2" w:rsidRPr="00FF7AD2">
        <w:rPr>
          <w:rFonts w:ascii="Times New Roman" w:hAnsi="Times New Roman" w:cs="Times New Roman"/>
          <w:color w:val="auto"/>
        </w:rPr>
        <w:fldChar w:fldCharType="end"/>
      </w:r>
      <w:r w:rsidR="007911F2"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7911F2" w:rsidRPr="00FF7AD2">
        <w:rPr>
          <w:rFonts w:ascii="Times New Roman" w:hAnsi="Times New Roman" w:cs="Times New Roman"/>
          <w:color w:val="auto"/>
        </w:rPr>
        <w:t>Biểu</w:t>
      </w:r>
      <w:proofErr w:type="spellEnd"/>
      <w:r w:rsidR="007911F2"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7911F2" w:rsidRPr="00FF7AD2">
        <w:rPr>
          <w:rFonts w:ascii="Times New Roman" w:hAnsi="Times New Roman" w:cs="Times New Roman"/>
          <w:color w:val="auto"/>
        </w:rPr>
        <w:t>đồ</w:t>
      </w:r>
      <w:proofErr w:type="spellEnd"/>
      <w:r w:rsidR="007911F2"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7911F2" w:rsidRPr="00FF7AD2">
        <w:rPr>
          <w:rFonts w:ascii="Times New Roman" w:hAnsi="Times New Roman" w:cs="Times New Roman"/>
          <w:color w:val="auto"/>
        </w:rPr>
        <w:t>trình</w:t>
      </w:r>
      <w:proofErr w:type="spellEnd"/>
      <w:r w:rsidR="007911F2"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7911F2" w:rsidRPr="00FF7AD2">
        <w:rPr>
          <w:rFonts w:ascii="Times New Roman" w:hAnsi="Times New Roman" w:cs="Times New Roman"/>
          <w:color w:val="auto"/>
        </w:rPr>
        <w:t>tự</w:t>
      </w:r>
      <w:proofErr w:type="spellEnd"/>
      <w:r w:rsidR="007911F2"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7911F2" w:rsidRPr="00FF7AD2">
        <w:rPr>
          <w:rFonts w:ascii="Times New Roman" w:hAnsi="Times New Roman" w:cs="Times New Roman"/>
          <w:color w:val="auto"/>
        </w:rPr>
        <w:t>quản</w:t>
      </w:r>
      <w:proofErr w:type="spellEnd"/>
      <w:r w:rsidR="007911F2"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7911F2" w:rsidRPr="00FF7AD2">
        <w:rPr>
          <w:rFonts w:ascii="Times New Roman" w:hAnsi="Times New Roman" w:cs="Times New Roman"/>
          <w:color w:val="auto"/>
        </w:rPr>
        <w:t>lý</w:t>
      </w:r>
      <w:proofErr w:type="spellEnd"/>
      <w:r w:rsidR="007911F2"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7911F2" w:rsidRPr="00FF7AD2">
        <w:rPr>
          <w:rFonts w:ascii="Times New Roman" w:hAnsi="Times New Roman" w:cs="Times New Roman"/>
          <w:color w:val="auto"/>
        </w:rPr>
        <w:t>danh</w:t>
      </w:r>
      <w:proofErr w:type="spellEnd"/>
      <w:r w:rsidR="007911F2"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7911F2" w:rsidRPr="00FF7AD2">
        <w:rPr>
          <w:rFonts w:ascii="Times New Roman" w:hAnsi="Times New Roman" w:cs="Times New Roman"/>
          <w:color w:val="auto"/>
        </w:rPr>
        <w:t>mục</w:t>
      </w:r>
      <w:bookmarkEnd w:id="45"/>
      <w:proofErr w:type="spellEnd"/>
      <w:r>
        <w:rPr>
          <w:rFonts w:ascii="Times New Roman" w:hAnsi="Times New Roman" w:cs="Times New Roman"/>
          <w:color w:val="auto"/>
        </w:rPr>
        <w:tab/>
      </w:r>
    </w:p>
    <w:p w14:paraId="7BF0B66D" w14:textId="431DBCF5" w:rsidR="00B14D2F" w:rsidRPr="00FF7AD2" w:rsidRDefault="00E40653" w:rsidP="00C27681">
      <w:pPr>
        <w:pStyle w:val="Heading2"/>
        <w:ind w:hanging="151"/>
        <w:rPr>
          <w:rFonts w:cs="Times New Roman"/>
        </w:rPr>
      </w:pPr>
      <w:bookmarkStart w:id="46" w:name="_Toc215323119"/>
      <w:r w:rsidRPr="00FF7AD2">
        <w:rPr>
          <w:rFonts w:cs="Times New Roman"/>
        </w:rPr>
        <w:lastRenderedPageBreak/>
        <w:t>2.3</w:t>
      </w:r>
      <w:r w:rsidR="00B14D2F" w:rsidRPr="00FF7AD2">
        <w:rPr>
          <w:rFonts w:cs="Times New Roman"/>
        </w:rPr>
        <w:t xml:space="preserve"> </w:t>
      </w:r>
      <w:proofErr w:type="spellStart"/>
      <w:r w:rsidR="00B14D2F" w:rsidRPr="00FF7AD2">
        <w:rPr>
          <w:rFonts w:cs="Times New Roman"/>
        </w:rPr>
        <w:t>Cơ</w:t>
      </w:r>
      <w:proofErr w:type="spellEnd"/>
      <w:r w:rsidR="00B14D2F" w:rsidRPr="00FF7AD2">
        <w:rPr>
          <w:rFonts w:cs="Times New Roman"/>
        </w:rPr>
        <w:t xml:space="preserve"> </w:t>
      </w:r>
      <w:proofErr w:type="spellStart"/>
      <w:r w:rsidR="00B14D2F" w:rsidRPr="00FF7AD2">
        <w:rPr>
          <w:rFonts w:cs="Times New Roman"/>
        </w:rPr>
        <w:t>sở</w:t>
      </w:r>
      <w:proofErr w:type="spellEnd"/>
      <w:r w:rsidR="00B14D2F" w:rsidRPr="00FF7AD2">
        <w:rPr>
          <w:rFonts w:cs="Times New Roman"/>
        </w:rPr>
        <w:t xml:space="preserve"> </w:t>
      </w:r>
      <w:proofErr w:type="spellStart"/>
      <w:r w:rsidR="00B14D2F" w:rsidRPr="00FF7AD2">
        <w:rPr>
          <w:rFonts w:cs="Times New Roman"/>
        </w:rPr>
        <w:t>dữ</w:t>
      </w:r>
      <w:proofErr w:type="spellEnd"/>
      <w:r w:rsidR="00B14D2F" w:rsidRPr="00FF7AD2">
        <w:rPr>
          <w:rFonts w:cs="Times New Roman"/>
        </w:rPr>
        <w:t xml:space="preserve"> </w:t>
      </w:r>
      <w:proofErr w:type="spellStart"/>
      <w:r w:rsidR="00B14D2F" w:rsidRPr="00FF7AD2">
        <w:rPr>
          <w:rFonts w:cs="Times New Roman"/>
        </w:rPr>
        <w:t>liệu</w:t>
      </w:r>
      <w:bookmarkEnd w:id="46"/>
      <w:proofErr w:type="spellEnd"/>
    </w:p>
    <w:p w14:paraId="301ACB80" w14:textId="0B45BE39" w:rsidR="004B2139" w:rsidRPr="00FF7AD2" w:rsidRDefault="004B2139" w:rsidP="004B2139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52AEEF49" wp14:editId="3AC6B517">
            <wp:extent cx="5943600" cy="5560009"/>
            <wp:effectExtent l="0" t="0" r="0" b="317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6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30226" w14:textId="514E809C" w:rsidR="00EF728B" w:rsidRPr="00FF7AD2" w:rsidRDefault="00EF728B" w:rsidP="00EF728B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47" w:name="_Toc515239767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9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Cơ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sở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dữ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liệu</w:t>
      </w:r>
      <w:bookmarkEnd w:id="47"/>
      <w:proofErr w:type="spellEnd"/>
    </w:p>
    <w:p w14:paraId="0E6C88F2" w14:textId="2F4B4BEF" w:rsidR="00B14D2F" w:rsidRPr="00FF7AD2" w:rsidRDefault="00B14D2F" w:rsidP="00A130F5">
      <w:pPr>
        <w:pStyle w:val="Heading1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48" w:name="_Toc215323120"/>
      <w:r w:rsidRPr="00FF7AD2">
        <w:rPr>
          <w:rFonts w:ascii="Times New Roman" w:hAnsi="Times New Roman" w:cs="Times New Roman"/>
          <w:color w:val="auto"/>
          <w:sz w:val="26"/>
          <w:szCs w:val="26"/>
        </w:rPr>
        <w:lastRenderedPageBreak/>
        <w:t xml:space="preserve">CHƯƠNG 3: XÂY DỰNG </w:t>
      </w:r>
      <w:r w:rsidR="00114A64" w:rsidRPr="00FF7AD2">
        <w:rPr>
          <w:rFonts w:ascii="Times New Roman" w:hAnsi="Times New Roman" w:cs="Times New Roman"/>
          <w:color w:val="auto"/>
          <w:sz w:val="26"/>
          <w:szCs w:val="26"/>
        </w:rPr>
        <w:t>CHƯƠNG TRÌNH</w:t>
      </w:r>
      <w:bookmarkEnd w:id="48"/>
    </w:p>
    <w:p w14:paraId="2479F555" w14:textId="37836AA3" w:rsidR="00B14D2F" w:rsidRPr="00FF7AD2" w:rsidRDefault="00B14D2F" w:rsidP="00576545">
      <w:pPr>
        <w:pStyle w:val="Heading2"/>
        <w:rPr>
          <w:rFonts w:cs="Times New Roman"/>
        </w:rPr>
      </w:pPr>
      <w:bookmarkStart w:id="49" w:name="_Toc215323121"/>
      <w:r w:rsidRPr="00FF7AD2">
        <w:rPr>
          <w:rFonts w:cs="Times New Roman"/>
        </w:rPr>
        <w:t xml:space="preserve">3.1 </w:t>
      </w:r>
      <w:proofErr w:type="spellStart"/>
      <w:r w:rsidRPr="00FF7AD2">
        <w:rPr>
          <w:rFonts w:cs="Times New Roman"/>
        </w:rPr>
        <w:t>Một</w:t>
      </w:r>
      <w:proofErr w:type="spellEnd"/>
      <w:r w:rsidRPr="00FF7AD2">
        <w:rPr>
          <w:rFonts w:cs="Times New Roman"/>
        </w:rPr>
        <w:t xml:space="preserve"> </w:t>
      </w:r>
      <w:proofErr w:type="spellStart"/>
      <w:r w:rsidRPr="00FF7AD2">
        <w:rPr>
          <w:rFonts w:cs="Times New Roman"/>
        </w:rPr>
        <w:t>số</w:t>
      </w:r>
      <w:proofErr w:type="spellEnd"/>
      <w:r w:rsidRPr="00FF7AD2">
        <w:rPr>
          <w:rFonts w:cs="Times New Roman"/>
        </w:rPr>
        <w:t xml:space="preserve"> </w:t>
      </w:r>
      <w:proofErr w:type="spellStart"/>
      <w:r w:rsidRPr="00FF7AD2">
        <w:rPr>
          <w:rFonts w:cs="Times New Roman"/>
        </w:rPr>
        <w:t>giao</w:t>
      </w:r>
      <w:proofErr w:type="spellEnd"/>
      <w:r w:rsidRPr="00FF7AD2">
        <w:rPr>
          <w:rFonts w:cs="Times New Roman"/>
        </w:rPr>
        <w:t xml:space="preserve"> </w:t>
      </w:r>
      <w:proofErr w:type="spellStart"/>
      <w:r w:rsidRPr="00FF7AD2">
        <w:rPr>
          <w:rFonts w:cs="Times New Roman"/>
        </w:rPr>
        <w:t>diện</w:t>
      </w:r>
      <w:bookmarkEnd w:id="49"/>
      <w:proofErr w:type="spellEnd"/>
    </w:p>
    <w:p w14:paraId="1E3183B4" w14:textId="2F5C5E7C" w:rsidR="00CB7DB3" w:rsidRPr="00FF7AD2" w:rsidRDefault="00176842" w:rsidP="00576545">
      <w:pPr>
        <w:pStyle w:val="Heading3"/>
        <w:rPr>
          <w:rFonts w:cs="Times New Roman"/>
          <w:szCs w:val="26"/>
        </w:rPr>
      </w:pPr>
      <w:bookmarkStart w:id="50" w:name="_Toc215323122"/>
      <w:r w:rsidRPr="00FF7AD2">
        <w:rPr>
          <w:rFonts w:cs="Times New Roman"/>
          <w:szCs w:val="26"/>
        </w:rPr>
        <w:t>3.1</w:t>
      </w:r>
      <w:r w:rsidR="00CB7DB3" w:rsidRPr="00FF7AD2">
        <w:rPr>
          <w:rFonts w:cs="Times New Roman"/>
          <w:szCs w:val="26"/>
        </w:rPr>
        <w:t xml:space="preserve">.1 </w:t>
      </w:r>
      <w:r w:rsidR="00CC48F0" w:rsidRPr="00FF7AD2">
        <w:rPr>
          <w:rFonts w:cs="Times New Roman"/>
          <w:szCs w:val="26"/>
        </w:rPr>
        <w:t xml:space="preserve">Giao </w:t>
      </w:r>
      <w:proofErr w:type="spellStart"/>
      <w:r w:rsidR="00CC48F0" w:rsidRPr="00FF7AD2">
        <w:rPr>
          <w:rFonts w:cs="Times New Roman"/>
          <w:szCs w:val="26"/>
        </w:rPr>
        <w:t>diện</w:t>
      </w:r>
      <w:proofErr w:type="spellEnd"/>
      <w:r w:rsidR="00CB7DB3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đăng</w:t>
      </w:r>
      <w:proofErr w:type="spellEnd"/>
      <w:r w:rsidR="00CB7DB3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nhập</w:t>
      </w:r>
      <w:bookmarkEnd w:id="50"/>
      <w:proofErr w:type="spellEnd"/>
    </w:p>
    <w:p w14:paraId="6879E4B0" w14:textId="71655DE9" w:rsidR="00AF2DDB" w:rsidRPr="00FF7AD2" w:rsidRDefault="00AF2DDB" w:rsidP="00AF2DDB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58D0B74B" wp14:editId="0EE6750A">
            <wp:extent cx="5943600" cy="4626610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862B1" w14:textId="53DC7D0B" w:rsidR="00EF728B" w:rsidRPr="00FF7AD2" w:rsidRDefault="003A3C79" w:rsidP="003A3C79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51" w:name="_Toc515239768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10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Giao </w:t>
      </w:r>
      <w:proofErr w:type="spellStart"/>
      <w:r w:rsidRPr="00FF7AD2">
        <w:rPr>
          <w:rFonts w:ascii="Times New Roman" w:hAnsi="Times New Roman" w:cs="Times New Roman"/>
          <w:color w:val="auto"/>
        </w:rPr>
        <w:t>diệ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ăng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nhập</w:t>
      </w:r>
      <w:bookmarkEnd w:id="51"/>
      <w:proofErr w:type="spellEnd"/>
    </w:p>
    <w:p w14:paraId="6C966522" w14:textId="7F90C4D7" w:rsidR="00CB7DB3" w:rsidRPr="00FF7AD2" w:rsidRDefault="00176842" w:rsidP="00576545">
      <w:pPr>
        <w:pStyle w:val="Heading3"/>
        <w:rPr>
          <w:rFonts w:cs="Times New Roman"/>
          <w:szCs w:val="26"/>
        </w:rPr>
      </w:pPr>
      <w:bookmarkStart w:id="52" w:name="_Toc215323123"/>
      <w:r w:rsidRPr="00FF7AD2">
        <w:rPr>
          <w:rFonts w:cs="Times New Roman"/>
          <w:szCs w:val="26"/>
        </w:rPr>
        <w:lastRenderedPageBreak/>
        <w:t>3.1</w:t>
      </w:r>
      <w:r w:rsidR="00CB7DB3" w:rsidRPr="00FF7AD2">
        <w:rPr>
          <w:rFonts w:cs="Times New Roman"/>
          <w:szCs w:val="26"/>
        </w:rPr>
        <w:t xml:space="preserve">.2 </w:t>
      </w:r>
      <w:r w:rsidR="00CC48F0" w:rsidRPr="00FF7AD2">
        <w:rPr>
          <w:rFonts w:cs="Times New Roman"/>
          <w:szCs w:val="26"/>
        </w:rPr>
        <w:t xml:space="preserve">Giao </w:t>
      </w:r>
      <w:proofErr w:type="spellStart"/>
      <w:r w:rsidR="00CC48F0" w:rsidRPr="00FF7AD2">
        <w:rPr>
          <w:rFonts w:cs="Times New Roman"/>
          <w:szCs w:val="26"/>
        </w:rPr>
        <w:t>diện</w:t>
      </w:r>
      <w:proofErr w:type="spellEnd"/>
      <w:r w:rsidR="00CC48F0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quản</w:t>
      </w:r>
      <w:proofErr w:type="spellEnd"/>
      <w:r w:rsidR="00CB7DB3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lý</w:t>
      </w:r>
      <w:proofErr w:type="spellEnd"/>
      <w:r w:rsidR="00CB7DB3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nhà</w:t>
      </w:r>
      <w:proofErr w:type="spellEnd"/>
      <w:r w:rsidR="00CB7DB3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đất</w:t>
      </w:r>
      <w:bookmarkEnd w:id="52"/>
      <w:proofErr w:type="spellEnd"/>
    </w:p>
    <w:p w14:paraId="3A24ADF7" w14:textId="5D0DD167" w:rsidR="00AF2DDB" w:rsidRPr="00FF7AD2" w:rsidRDefault="00AF2DDB" w:rsidP="00AF2DDB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76274BC2" wp14:editId="5304055F">
            <wp:extent cx="5943600" cy="289179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D17B4" w14:textId="10247A3C" w:rsidR="003A3C79" w:rsidRPr="00FF7AD2" w:rsidRDefault="003A3C79" w:rsidP="003A3C79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53" w:name="_Toc515239769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11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Giao </w:t>
      </w:r>
      <w:proofErr w:type="spellStart"/>
      <w:r w:rsidRPr="00FF7AD2">
        <w:rPr>
          <w:rFonts w:ascii="Times New Roman" w:hAnsi="Times New Roman" w:cs="Times New Roman"/>
          <w:color w:val="auto"/>
        </w:rPr>
        <w:t>diệ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quả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lý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nhà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ất</w:t>
      </w:r>
      <w:bookmarkEnd w:id="53"/>
      <w:proofErr w:type="spellEnd"/>
    </w:p>
    <w:p w14:paraId="22FE50A2" w14:textId="77777777" w:rsidR="00B77175" w:rsidRDefault="00B77175">
      <w:pPr>
        <w:rPr>
          <w:rFonts w:ascii="Times New Roman" w:eastAsiaTheme="majorEastAsia" w:hAnsi="Times New Roman" w:cs="Times New Roman"/>
          <w:b/>
          <w:bCs/>
          <w:sz w:val="26"/>
          <w:szCs w:val="26"/>
        </w:rPr>
      </w:pPr>
      <w:r>
        <w:rPr>
          <w:rFonts w:cs="Times New Roman"/>
          <w:szCs w:val="26"/>
        </w:rPr>
        <w:br w:type="page"/>
      </w:r>
    </w:p>
    <w:p w14:paraId="60B2B3E6" w14:textId="2E1CD403" w:rsidR="00CB7DB3" w:rsidRPr="00FF7AD2" w:rsidRDefault="00176842" w:rsidP="00576545">
      <w:pPr>
        <w:pStyle w:val="Heading3"/>
        <w:rPr>
          <w:rFonts w:cs="Times New Roman"/>
          <w:szCs w:val="26"/>
        </w:rPr>
      </w:pPr>
      <w:bookmarkStart w:id="54" w:name="_Toc215323124"/>
      <w:r w:rsidRPr="00FF7AD2">
        <w:rPr>
          <w:rFonts w:cs="Times New Roman"/>
          <w:szCs w:val="26"/>
        </w:rPr>
        <w:lastRenderedPageBreak/>
        <w:t>3.1</w:t>
      </w:r>
      <w:r w:rsidR="00CB7DB3" w:rsidRPr="00FF7AD2">
        <w:rPr>
          <w:rFonts w:cs="Times New Roman"/>
          <w:szCs w:val="26"/>
        </w:rPr>
        <w:t xml:space="preserve">.3 </w:t>
      </w:r>
      <w:r w:rsidR="00CC48F0" w:rsidRPr="00FF7AD2">
        <w:rPr>
          <w:rFonts w:cs="Times New Roman"/>
          <w:szCs w:val="26"/>
        </w:rPr>
        <w:t xml:space="preserve">Giao </w:t>
      </w:r>
      <w:proofErr w:type="spellStart"/>
      <w:r w:rsidR="00CC48F0" w:rsidRPr="00FF7AD2">
        <w:rPr>
          <w:rFonts w:cs="Times New Roman"/>
          <w:szCs w:val="26"/>
        </w:rPr>
        <w:t>diện</w:t>
      </w:r>
      <w:proofErr w:type="spellEnd"/>
      <w:r w:rsidR="00CC48F0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Dự</w:t>
      </w:r>
      <w:proofErr w:type="spellEnd"/>
      <w:r w:rsidR="00CB7DB3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án</w:t>
      </w:r>
      <w:bookmarkEnd w:id="54"/>
      <w:proofErr w:type="spellEnd"/>
    </w:p>
    <w:p w14:paraId="2379B84F" w14:textId="090E71C6" w:rsidR="00AF2DDB" w:rsidRPr="00FF7AD2" w:rsidRDefault="00AF2DDB" w:rsidP="00AF2DDB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0A2F6DE8" wp14:editId="0B3A7AFD">
            <wp:extent cx="5943600" cy="323278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3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5C2B8" w14:textId="2A95192B" w:rsidR="00D34F97" w:rsidRPr="00FF7AD2" w:rsidRDefault="00D34F97" w:rsidP="00D34F97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55" w:name="_Toc515239770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12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Giao </w:t>
      </w:r>
      <w:proofErr w:type="spellStart"/>
      <w:r w:rsidRPr="00FF7AD2">
        <w:rPr>
          <w:rFonts w:ascii="Times New Roman" w:hAnsi="Times New Roman" w:cs="Times New Roman"/>
          <w:color w:val="auto"/>
        </w:rPr>
        <w:t>diệ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Dự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án</w:t>
      </w:r>
      <w:bookmarkEnd w:id="55"/>
      <w:proofErr w:type="spellEnd"/>
    </w:p>
    <w:p w14:paraId="42AC63C8" w14:textId="539845EE" w:rsidR="00CB7DB3" w:rsidRPr="00FF7AD2" w:rsidRDefault="00176842" w:rsidP="00576545">
      <w:pPr>
        <w:pStyle w:val="Heading3"/>
        <w:rPr>
          <w:rFonts w:cs="Times New Roman"/>
          <w:szCs w:val="26"/>
        </w:rPr>
      </w:pPr>
      <w:bookmarkStart w:id="56" w:name="_Toc215323125"/>
      <w:r w:rsidRPr="00FF7AD2">
        <w:rPr>
          <w:rFonts w:cs="Times New Roman"/>
          <w:szCs w:val="26"/>
        </w:rPr>
        <w:t>3.1</w:t>
      </w:r>
      <w:r w:rsidR="00CB7DB3" w:rsidRPr="00FF7AD2">
        <w:rPr>
          <w:rFonts w:cs="Times New Roman"/>
          <w:szCs w:val="26"/>
        </w:rPr>
        <w:t xml:space="preserve">.4 </w:t>
      </w:r>
      <w:r w:rsidR="00CC48F0" w:rsidRPr="00FF7AD2">
        <w:rPr>
          <w:rFonts w:cs="Times New Roman"/>
          <w:szCs w:val="26"/>
        </w:rPr>
        <w:t xml:space="preserve">Giao </w:t>
      </w:r>
      <w:proofErr w:type="spellStart"/>
      <w:r w:rsidR="00CC48F0" w:rsidRPr="00FF7AD2">
        <w:rPr>
          <w:rFonts w:cs="Times New Roman"/>
          <w:szCs w:val="26"/>
        </w:rPr>
        <w:t>diện</w:t>
      </w:r>
      <w:proofErr w:type="spellEnd"/>
      <w:r w:rsidR="00CC48F0" w:rsidRPr="00FF7AD2">
        <w:rPr>
          <w:rFonts w:cs="Times New Roman"/>
          <w:szCs w:val="26"/>
        </w:rPr>
        <w:t xml:space="preserve"> </w:t>
      </w:r>
      <w:r w:rsidR="00CB7DB3" w:rsidRPr="00FF7AD2">
        <w:rPr>
          <w:rFonts w:cs="Times New Roman"/>
          <w:szCs w:val="26"/>
        </w:rPr>
        <w:t xml:space="preserve">Tin </w:t>
      </w:r>
      <w:proofErr w:type="spellStart"/>
      <w:r w:rsidR="00CB7DB3" w:rsidRPr="00FF7AD2">
        <w:rPr>
          <w:rFonts w:cs="Times New Roman"/>
          <w:szCs w:val="26"/>
        </w:rPr>
        <w:t>tức</w:t>
      </w:r>
      <w:bookmarkEnd w:id="56"/>
      <w:proofErr w:type="spellEnd"/>
    </w:p>
    <w:p w14:paraId="5D8CEB6A" w14:textId="7610A8C1" w:rsidR="00AF2DDB" w:rsidRPr="00FF7AD2" w:rsidRDefault="00AF2DDB" w:rsidP="00AF2DDB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7826F882" wp14:editId="13D032BD">
            <wp:extent cx="5943600" cy="3178810"/>
            <wp:effectExtent l="0" t="0" r="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7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0E865" w14:textId="2E1E5127" w:rsidR="0022507B" w:rsidRPr="00FF7AD2" w:rsidRDefault="0022507B" w:rsidP="0022507B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57" w:name="_Toc515239771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13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Giao </w:t>
      </w:r>
      <w:proofErr w:type="spellStart"/>
      <w:r w:rsidRPr="00FF7AD2">
        <w:rPr>
          <w:rFonts w:ascii="Times New Roman" w:hAnsi="Times New Roman" w:cs="Times New Roman"/>
          <w:color w:val="auto"/>
        </w:rPr>
        <w:t>diệ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Tin </w:t>
      </w:r>
      <w:proofErr w:type="spellStart"/>
      <w:r w:rsidRPr="00FF7AD2">
        <w:rPr>
          <w:rFonts w:ascii="Times New Roman" w:hAnsi="Times New Roman" w:cs="Times New Roman"/>
          <w:color w:val="auto"/>
        </w:rPr>
        <w:t>tức</w:t>
      </w:r>
      <w:bookmarkEnd w:id="57"/>
      <w:proofErr w:type="spellEnd"/>
    </w:p>
    <w:p w14:paraId="6A7CD8B4" w14:textId="366E038E" w:rsidR="00CB7DB3" w:rsidRPr="00FF7AD2" w:rsidRDefault="00176842" w:rsidP="00576545">
      <w:pPr>
        <w:pStyle w:val="Heading3"/>
        <w:rPr>
          <w:rFonts w:cs="Times New Roman"/>
          <w:szCs w:val="26"/>
        </w:rPr>
      </w:pPr>
      <w:bookmarkStart w:id="58" w:name="_Toc215323126"/>
      <w:r w:rsidRPr="00FF7AD2">
        <w:rPr>
          <w:rFonts w:cs="Times New Roman"/>
          <w:szCs w:val="26"/>
        </w:rPr>
        <w:lastRenderedPageBreak/>
        <w:t>3.1</w:t>
      </w:r>
      <w:r w:rsidR="00CB7DB3" w:rsidRPr="00FF7AD2">
        <w:rPr>
          <w:rFonts w:cs="Times New Roman"/>
          <w:szCs w:val="26"/>
        </w:rPr>
        <w:t xml:space="preserve">.5 </w:t>
      </w:r>
      <w:r w:rsidR="00CC48F0" w:rsidRPr="00FF7AD2">
        <w:rPr>
          <w:rFonts w:cs="Times New Roman"/>
          <w:szCs w:val="26"/>
        </w:rPr>
        <w:t xml:space="preserve">Giao </w:t>
      </w:r>
      <w:proofErr w:type="spellStart"/>
      <w:r w:rsidR="00CC48F0" w:rsidRPr="00FF7AD2">
        <w:rPr>
          <w:rFonts w:cs="Times New Roman"/>
          <w:szCs w:val="26"/>
        </w:rPr>
        <w:t>diện</w:t>
      </w:r>
      <w:proofErr w:type="spellEnd"/>
      <w:r w:rsidR="00CC48F0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Nhà</w:t>
      </w:r>
      <w:proofErr w:type="spellEnd"/>
      <w:r w:rsidR="00CB7DB3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đầu</w:t>
      </w:r>
      <w:proofErr w:type="spellEnd"/>
      <w:r w:rsidR="00CB7DB3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tư</w:t>
      </w:r>
      <w:bookmarkEnd w:id="58"/>
      <w:proofErr w:type="spellEnd"/>
    </w:p>
    <w:p w14:paraId="35372A25" w14:textId="30B6B7CF" w:rsidR="00AF2DDB" w:rsidRPr="00FF7AD2" w:rsidRDefault="00AF2DDB" w:rsidP="00AF2DDB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6CB65192" wp14:editId="76F5300E">
            <wp:extent cx="5943600" cy="2795905"/>
            <wp:effectExtent l="0" t="0" r="0" b="444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9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AFF87" w14:textId="7DEDB385" w:rsidR="00857CCC" w:rsidRPr="00FF7AD2" w:rsidRDefault="00857CCC" w:rsidP="00857CCC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59" w:name="_Toc515239772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14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Giao </w:t>
      </w:r>
      <w:proofErr w:type="spellStart"/>
      <w:r w:rsidRPr="00FF7AD2">
        <w:rPr>
          <w:rFonts w:ascii="Times New Roman" w:hAnsi="Times New Roman" w:cs="Times New Roman"/>
          <w:color w:val="auto"/>
        </w:rPr>
        <w:t>diệ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Nhà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ầu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ư</w:t>
      </w:r>
      <w:bookmarkEnd w:id="59"/>
      <w:proofErr w:type="spellEnd"/>
    </w:p>
    <w:p w14:paraId="0B338EEA" w14:textId="6154988E" w:rsidR="00317ACE" w:rsidRPr="00FF7AD2" w:rsidRDefault="00A80F7C" w:rsidP="00576545">
      <w:pPr>
        <w:pStyle w:val="Heading3"/>
        <w:rPr>
          <w:rFonts w:cs="Times New Roman"/>
          <w:szCs w:val="26"/>
        </w:rPr>
      </w:pPr>
      <w:bookmarkStart w:id="60" w:name="_Toc215323127"/>
      <w:r w:rsidRPr="00FF7AD2">
        <w:rPr>
          <w:rFonts w:cs="Times New Roman"/>
          <w:szCs w:val="26"/>
        </w:rPr>
        <w:t>2</w:t>
      </w:r>
      <w:r w:rsidR="00176842" w:rsidRPr="00FF7AD2">
        <w:rPr>
          <w:rFonts w:cs="Times New Roman"/>
          <w:szCs w:val="26"/>
        </w:rPr>
        <w:t>.1</w:t>
      </w:r>
      <w:r w:rsidRPr="00FF7AD2">
        <w:rPr>
          <w:rFonts w:cs="Times New Roman"/>
          <w:szCs w:val="26"/>
        </w:rPr>
        <w:t>.6</w:t>
      </w:r>
      <w:r w:rsidR="00CB7DB3" w:rsidRPr="00FF7AD2">
        <w:rPr>
          <w:rFonts w:cs="Times New Roman"/>
          <w:szCs w:val="26"/>
        </w:rPr>
        <w:t xml:space="preserve"> </w:t>
      </w:r>
      <w:r w:rsidR="00CC48F0" w:rsidRPr="00FF7AD2">
        <w:rPr>
          <w:rFonts w:cs="Times New Roman"/>
          <w:szCs w:val="26"/>
        </w:rPr>
        <w:t xml:space="preserve">Giao </w:t>
      </w:r>
      <w:proofErr w:type="spellStart"/>
      <w:r w:rsidR="00CC48F0" w:rsidRPr="00FF7AD2">
        <w:rPr>
          <w:rFonts w:cs="Times New Roman"/>
          <w:szCs w:val="26"/>
        </w:rPr>
        <w:t>diện</w:t>
      </w:r>
      <w:proofErr w:type="spellEnd"/>
      <w:r w:rsidR="00CC48F0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quản</w:t>
      </w:r>
      <w:proofErr w:type="spellEnd"/>
      <w:r w:rsidR="00CB7DB3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lý</w:t>
      </w:r>
      <w:proofErr w:type="spellEnd"/>
      <w:r w:rsidR="00CB7DB3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danh</w:t>
      </w:r>
      <w:proofErr w:type="spellEnd"/>
      <w:r w:rsidR="00CB7DB3" w:rsidRPr="00FF7AD2">
        <w:rPr>
          <w:rFonts w:cs="Times New Roman"/>
          <w:szCs w:val="26"/>
        </w:rPr>
        <w:t xml:space="preserve"> </w:t>
      </w:r>
      <w:proofErr w:type="spellStart"/>
      <w:r w:rsidR="00CB7DB3" w:rsidRPr="00FF7AD2">
        <w:rPr>
          <w:rFonts w:cs="Times New Roman"/>
          <w:szCs w:val="26"/>
        </w:rPr>
        <w:t>mục</w:t>
      </w:r>
      <w:bookmarkEnd w:id="60"/>
      <w:proofErr w:type="spellEnd"/>
    </w:p>
    <w:p w14:paraId="6473F949" w14:textId="73CCE615" w:rsidR="00AF2DDB" w:rsidRPr="00FF7AD2" w:rsidRDefault="00AF2DDB" w:rsidP="00AF2DDB">
      <w:pPr>
        <w:rPr>
          <w:rFonts w:ascii="Times New Roman" w:hAnsi="Times New Roman" w:cs="Times New Roman"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597DE679" wp14:editId="16DA42EE">
            <wp:extent cx="5943600" cy="276606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9EB57" w14:textId="0843275A" w:rsidR="00D41D73" w:rsidRPr="00FF7AD2" w:rsidRDefault="00D41D73" w:rsidP="00D41D73">
      <w:pPr>
        <w:pStyle w:val="Caption"/>
        <w:jc w:val="center"/>
        <w:rPr>
          <w:rFonts w:ascii="Times New Roman" w:hAnsi="Times New Roman" w:cs="Times New Roman"/>
          <w:color w:val="auto"/>
        </w:rPr>
      </w:pPr>
      <w:bookmarkStart w:id="61" w:name="_Toc515239773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15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Giao </w:t>
      </w:r>
      <w:proofErr w:type="spellStart"/>
      <w:r w:rsidRPr="00FF7AD2">
        <w:rPr>
          <w:rFonts w:ascii="Times New Roman" w:hAnsi="Times New Roman" w:cs="Times New Roman"/>
          <w:color w:val="auto"/>
        </w:rPr>
        <w:t>diệ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quả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lý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da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mục</w:t>
      </w:r>
      <w:bookmarkEnd w:id="61"/>
      <w:proofErr w:type="spellEnd"/>
    </w:p>
    <w:p w14:paraId="4B83C0E2" w14:textId="0AB7943B" w:rsidR="0049327E" w:rsidRPr="00FF7AD2" w:rsidRDefault="005471E3" w:rsidP="00967468">
      <w:pPr>
        <w:pStyle w:val="Heading3"/>
        <w:rPr>
          <w:rFonts w:cs="Times New Roman"/>
          <w:szCs w:val="26"/>
        </w:rPr>
      </w:pPr>
      <w:bookmarkStart w:id="62" w:name="_Toc215323128"/>
      <w:r w:rsidRPr="00FF7AD2">
        <w:rPr>
          <w:rFonts w:cs="Times New Roman"/>
          <w:szCs w:val="26"/>
        </w:rPr>
        <w:lastRenderedPageBreak/>
        <w:t xml:space="preserve">2.1.7 Giao </w:t>
      </w:r>
      <w:proofErr w:type="spellStart"/>
      <w:r w:rsidRPr="00FF7AD2">
        <w:rPr>
          <w:rFonts w:cs="Times New Roman"/>
          <w:szCs w:val="26"/>
        </w:rPr>
        <w:t>diện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trang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chủ</w:t>
      </w:r>
      <w:bookmarkEnd w:id="62"/>
      <w:proofErr w:type="spellEnd"/>
    </w:p>
    <w:p w14:paraId="06D0233E" w14:textId="0955BE5F" w:rsidR="00967468" w:rsidRPr="00FF7AD2" w:rsidRDefault="00006384" w:rsidP="00AF2DDB">
      <w:pPr>
        <w:rPr>
          <w:rFonts w:ascii="Times New Roman" w:hAnsi="Times New Roman" w:cs="Times New Roman"/>
          <w:noProof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783C508F" wp14:editId="7FBB4306">
            <wp:extent cx="5943600" cy="2778125"/>
            <wp:effectExtent l="0" t="0" r="0" b="317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7AD2">
        <w:rPr>
          <w:rFonts w:ascii="Times New Roman" w:hAnsi="Times New Roman" w:cs="Times New Roman"/>
          <w:noProof/>
        </w:rPr>
        <w:t xml:space="preserve"> </w:t>
      </w: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07F9A816" wp14:editId="2A31FC73">
            <wp:extent cx="5943600" cy="225044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5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7AD2">
        <w:rPr>
          <w:rFonts w:ascii="Times New Roman" w:hAnsi="Times New Roman" w:cs="Times New Roman"/>
          <w:noProof/>
        </w:rPr>
        <w:t xml:space="preserve"> </w:t>
      </w: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0F272E19" wp14:editId="19F9BD0C">
            <wp:extent cx="5943600" cy="2515235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9C43B" w14:textId="01C8A05A" w:rsidR="00840742" w:rsidRPr="00FF7AD2" w:rsidRDefault="00840742" w:rsidP="00840742">
      <w:pPr>
        <w:pStyle w:val="Caption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63" w:name="_Toc515239774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16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Giao </w:t>
      </w:r>
      <w:proofErr w:type="spellStart"/>
      <w:r w:rsidRPr="00FF7AD2">
        <w:rPr>
          <w:rFonts w:ascii="Times New Roman" w:hAnsi="Times New Roman" w:cs="Times New Roman"/>
          <w:color w:val="auto"/>
        </w:rPr>
        <w:t>diệ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rang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chủ</w:t>
      </w:r>
      <w:bookmarkEnd w:id="63"/>
      <w:proofErr w:type="spellEnd"/>
    </w:p>
    <w:p w14:paraId="7001A8DA" w14:textId="04338352" w:rsidR="005471E3" w:rsidRPr="00FF7AD2" w:rsidRDefault="005471E3" w:rsidP="00967468">
      <w:pPr>
        <w:pStyle w:val="Heading3"/>
        <w:rPr>
          <w:rFonts w:cs="Times New Roman"/>
          <w:szCs w:val="26"/>
        </w:rPr>
      </w:pPr>
      <w:bookmarkStart w:id="64" w:name="_Toc215323129"/>
      <w:r w:rsidRPr="00FF7AD2">
        <w:rPr>
          <w:rFonts w:cs="Times New Roman"/>
          <w:szCs w:val="26"/>
        </w:rPr>
        <w:lastRenderedPageBreak/>
        <w:t xml:space="preserve">2.1.8 Giao </w:t>
      </w:r>
      <w:proofErr w:type="spellStart"/>
      <w:r w:rsidRPr="00FF7AD2">
        <w:rPr>
          <w:rFonts w:cs="Times New Roman"/>
          <w:szCs w:val="26"/>
        </w:rPr>
        <w:t>diện</w:t>
      </w:r>
      <w:proofErr w:type="spellEnd"/>
      <w:r w:rsidRPr="00FF7AD2">
        <w:rPr>
          <w:rFonts w:cs="Times New Roman"/>
          <w:szCs w:val="26"/>
        </w:rPr>
        <w:t xml:space="preserve"> tin </w:t>
      </w:r>
      <w:proofErr w:type="spellStart"/>
      <w:r w:rsidRPr="00FF7AD2">
        <w:rPr>
          <w:rFonts w:cs="Times New Roman"/>
          <w:szCs w:val="26"/>
        </w:rPr>
        <w:t>tức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nhà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đất</w:t>
      </w:r>
      <w:bookmarkEnd w:id="64"/>
      <w:proofErr w:type="spellEnd"/>
    </w:p>
    <w:p w14:paraId="79E4A3EA" w14:textId="288D05AF" w:rsidR="00967468" w:rsidRPr="00FF7AD2" w:rsidRDefault="00006384" w:rsidP="00AF2DDB">
      <w:pPr>
        <w:rPr>
          <w:rFonts w:ascii="Times New Roman" w:hAnsi="Times New Roman" w:cs="Times New Roman"/>
          <w:noProof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07E05D46" wp14:editId="24CD7716">
            <wp:extent cx="5943600" cy="2465705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6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7AD2">
        <w:rPr>
          <w:rFonts w:ascii="Times New Roman" w:hAnsi="Times New Roman" w:cs="Times New Roman"/>
          <w:noProof/>
        </w:rPr>
        <w:t xml:space="preserve"> </w:t>
      </w: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576AF355" wp14:editId="1AD67792">
            <wp:extent cx="5943600" cy="2814320"/>
            <wp:effectExtent l="0" t="0" r="0" b="508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83D62" w14:textId="69F9DB57" w:rsidR="00840742" w:rsidRPr="00FF7AD2" w:rsidRDefault="00840742" w:rsidP="00840742">
      <w:pPr>
        <w:pStyle w:val="Caption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65" w:name="_Toc515239775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17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Giao </w:t>
      </w:r>
      <w:proofErr w:type="spellStart"/>
      <w:r w:rsidRPr="00FF7AD2">
        <w:rPr>
          <w:rFonts w:ascii="Times New Roman" w:hAnsi="Times New Roman" w:cs="Times New Roman"/>
          <w:color w:val="auto"/>
        </w:rPr>
        <w:t>diệ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tin </w:t>
      </w:r>
      <w:proofErr w:type="spellStart"/>
      <w:r w:rsidRPr="00FF7AD2">
        <w:rPr>
          <w:rFonts w:ascii="Times New Roman" w:hAnsi="Times New Roman" w:cs="Times New Roman"/>
          <w:color w:val="auto"/>
        </w:rPr>
        <w:t>tức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nhà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đất</w:t>
      </w:r>
      <w:bookmarkEnd w:id="65"/>
      <w:proofErr w:type="spellEnd"/>
    </w:p>
    <w:p w14:paraId="3FBE579A" w14:textId="372A25AC" w:rsidR="005471E3" w:rsidRPr="00FF7AD2" w:rsidRDefault="005471E3" w:rsidP="00967468">
      <w:pPr>
        <w:pStyle w:val="Heading3"/>
        <w:rPr>
          <w:rFonts w:cs="Times New Roman"/>
          <w:szCs w:val="26"/>
        </w:rPr>
      </w:pPr>
      <w:bookmarkStart w:id="66" w:name="_Toc215323130"/>
      <w:r w:rsidRPr="00FF7AD2">
        <w:rPr>
          <w:rFonts w:cs="Times New Roman"/>
          <w:szCs w:val="26"/>
        </w:rPr>
        <w:lastRenderedPageBreak/>
        <w:t xml:space="preserve">2.1.9 Giao </w:t>
      </w:r>
      <w:proofErr w:type="spellStart"/>
      <w:r w:rsidRPr="00FF7AD2">
        <w:rPr>
          <w:rFonts w:cs="Times New Roman"/>
          <w:szCs w:val="26"/>
        </w:rPr>
        <w:t>diện</w:t>
      </w:r>
      <w:proofErr w:type="spellEnd"/>
      <w:r w:rsidRPr="00FF7AD2">
        <w:rPr>
          <w:rFonts w:cs="Times New Roman"/>
          <w:szCs w:val="26"/>
        </w:rPr>
        <w:t xml:space="preserve"> tin </w:t>
      </w:r>
      <w:proofErr w:type="spellStart"/>
      <w:r w:rsidRPr="00FF7AD2">
        <w:rPr>
          <w:rFonts w:cs="Times New Roman"/>
          <w:szCs w:val="26"/>
        </w:rPr>
        <w:t>tức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dự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án</w:t>
      </w:r>
      <w:bookmarkEnd w:id="66"/>
      <w:proofErr w:type="spellEnd"/>
    </w:p>
    <w:p w14:paraId="53713028" w14:textId="66E5AF5E" w:rsidR="00967468" w:rsidRPr="00FF7AD2" w:rsidRDefault="00006384" w:rsidP="00AF2DDB">
      <w:pPr>
        <w:rPr>
          <w:rFonts w:ascii="Times New Roman" w:hAnsi="Times New Roman" w:cs="Times New Roman"/>
          <w:noProof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2DDD6127" wp14:editId="2DFBBAB2">
            <wp:extent cx="5943600" cy="253365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7AD2">
        <w:rPr>
          <w:rFonts w:ascii="Times New Roman" w:hAnsi="Times New Roman" w:cs="Times New Roman"/>
          <w:noProof/>
        </w:rPr>
        <w:t xml:space="preserve"> </w:t>
      </w: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645B3C1C" wp14:editId="260228AB">
            <wp:extent cx="5943600" cy="2715260"/>
            <wp:effectExtent l="0" t="0" r="0" b="889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1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322CC" w14:textId="59F126B8" w:rsidR="00163D05" w:rsidRPr="00FF7AD2" w:rsidRDefault="00163D05" w:rsidP="00163D05">
      <w:pPr>
        <w:pStyle w:val="Caption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67" w:name="_Toc515239776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18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Giao </w:t>
      </w:r>
      <w:proofErr w:type="spellStart"/>
      <w:r w:rsidRPr="00FF7AD2">
        <w:rPr>
          <w:rFonts w:ascii="Times New Roman" w:hAnsi="Times New Roman" w:cs="Times New Roman"/>
          <w:color w:val="auto"/>
        </w:rPr>
        <w:t>diệ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tin </w:t>
      </w:r>
      <w:proofErr w:type="spellStart"/>
      <w:r w:rsidRPr="00FF7AD2">
        <w:rPr>
          <w:rFonts w:ascii="Times New Roman" w:hAnsi="Times New Roman" w:cs="Times New Roman"/>
          <w:color w:val="auto"/>
        </w:rPr>
        <w:t>tức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dự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án</w:t>
      </w:r>
      <w:bookmarkEnd w:id="67"/>
      <w:proofErr w:type="spellEnd"/>
    </w:p>
    <w:p w14:paraId="47418222" w14:textId="0040DB99" w:rsidR="005471E3" w:rsidRPr="00FF7AD2" w:rsidRDefault="005471E3" w:rsidP="00967468">
      <w:pPr>
        <w:pStyle w:val="Heading3"/>
        <w:rPr>
          <w:rFonts w:cs="Times New Roman"/>
          <w:szCs w:val="26"/>
        </w:rPr>
      </w:pPr>
      <w:bookmarkStart w:id="68" w:name="_Toc215323131"/>
      <w:r w:rsidRPr="00FF7AD2">
        <w:rPr>
          <w:rFonts w:cs="Times New Roman"/>
          <w:szCs w:val="26"/>
        </w:rPr>
        <w:lastRenderedPageBreak/>
        <w:t xml:space="preserve">2.1.10 Giao </w:t>
      </w:r>
      <w:proofErr w:type="spellStart"/>
      <w:r w:rsidRPr="00FF7AD2">
        <w:rPr>
          <w:rFonts w:cs="Times New Roman"/>
          <w:szCs w:val="26"/>
        </w:rPr>
        <w:t>diện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tìm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kiếm</w:t>
      </w:r>
      <w:bookmarkEnd w:id="68"/>
      <w:proofErr w:type="spellEnd"/>
    </w:p>
    <w:p w14:paraId="38515AF4" w14:textId="205DBCEC" w:rsidR="00967468" w:rsidRPr="00FF7AD2" w:rsidRDefault="00F431DA" w:rsidP="00AF2DDB">
      <w:pPr>
        <w:rPr>
          <w:rFonts w:ascii="Times New Roman" w:hAnsi="Times New Roman" w:cs="Times New Roman"/>
          <w:noProof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28D3A654" wp14:editId="376DB171">
            <wp:extent cx="5943600" cy="2125980"/>
            <wp:effectExtent l="0" t="0" r="0" b="762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25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7AD2">
        <w:rPr>
          <w:rFonts w:ascii="Times New Roman" w:hAnsi="Times New Roman" w:cs="Times New Roman"/>
          <w:noProof/>
        </w:rPr>
        <w:t xml:space="preserve"> </w:t>
      </w: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0422E4A4" wp14:editId="33F2A26A">
            <wp:extent cx="5943600" cy="257302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7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8D509" w14:textId="5DD2DED8" w:rsidR="00084B07" w:rsidRPr="00FF7AD2" w:rsidRDefault="00084B07" w:rsidP="00084B07">
      <w:pPr>
        <w:pStyle w:val="Caption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69" w:name="_Toc515239777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19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Giao </w:t>
      </w:r>
      <w:proofErr w:type="spellStart"/>
      <w:r w:rsidRPr="00FF7AD2">
        <w:rPr>
          <w:rFonts w:ascii="Times New Roman" w:hAnsi="Times New Roman" w:cs="Times New Roman"/>
          <w:color w:val="auto"/>
        </w:rPr>
        <w:t>diệ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ìm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kiếm</w:t>
      </w:r>
      <w:bookmarkEnd w:id="69"/>
      <w:proofErr w:type="spellEnd"/>
    </w:p>
    <w:p w14:paraId="47681D82" w14:textId="3950CED5" w:rsidR="005471E3" w:rsidRPr="00FF7AD2" w:rsidRDefault="005471E3" w:rsidP="00967468">
      <w:pPr>
        <w:pStyle w:val="Heading3"/>
        <w:rPr>
          <w:rFonts w:cs="Times New Roman"/>
          <w:szCs w:val="26"/>
        </w:rPr>
      </w:pPr>
      <w:bookmarkStart w:id="70" w:name="_Toc215323132"/>
      <w:r w:rsidRPr="00FF7AD2">
        <w:rPr>
          <w:rFonts w:cs="Times New Roman"/>
          <w:szCs w:val="26"/>
        </w:rPr>
        <w:lastRenderedPageBreak/>
        <w:t xml:space="preserve">2.1.11 Giao </w:t>
      </w:r>
      <w:proofErr w:type="spellStart"/>
      <w:r w:rsidRPr="00FF7AD2">
        <w:rPr>
          <w:rFonts w:cs="Times New Roman"/>
          <w:szCs w:val="26"/>
        </w:rPr>
        <w:t>diện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giới</w:t>
      </w:r>
      <w:proofErr w:type="spellEnd"/>
      <w:r w:rsidRPr="00FF7AD2">
        <w:rPr>
          <w:rFonts w:cs="Times New Roman"/>
          <w:szCs w:val="26"/>
        </w:rPr>
        <w:t xml:space="preserve"> </w:t>
      </w:r>
      <w:proofErr w:type="spellStart"/>
      <w:r w:rsidRPr="00FF7AD2">
        <w:rPr>
          <w:rFonts w:cs="Times New Roman"/>
          <w:szCs w:val="26"/>
        </w:rPr>
        <w:t>thiệu</w:t>
      </w:r>
      <w:bookmarkEnd w:id="70"/>
      <w:proofErr w:type="spellEnd"/>
    </w:p>
    <w:p w14:paraId="5335281D" w14:textId="2E717FC6" w:rsidR="005471E3" w:rsidRPr="00FF7AD2" w:rsidRDefault="00F431DA" w:rsidP="00AF2DDB">
      <w:pPr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noProof/>
        </w:rPr>
        <w:drawing>
          <wp:inline distT="0" distB="0" distL="0" distR="0" wp14:anchorId="533F97E9" wp14:editId="53F71081">
            <wp:extent cx="5943600" cy="606044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6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EADC0" w14:textId="0EB8138D" w:rsidR="008A5A58" w:rsidRPr="00FF7AD2" w:rsidRDefault="008A5A58" w:rsidP="008A5A58">
      <w:pPr>
        <w:pStyle w:val="Caption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71" w:name="_Toc515239778"/>
      <w:proofErr w:type="spellStart"/>
      <w:r w:rsidRPr="00FF7AD2">
        <w:rPr>
          <w:rFonts w:ascii="Times New Roman" w:hAnsi="Times New Roman" w:cs="Times New Roman"/>
          <w:color w:val="auto"/>
        </w:rPr>
        <w:t>Hình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 </w:t>
      </w:r>
      <w:r w:rsidRPr="00FF7AD2">
        <w:rPr>
          <w:rFonts w:ascii="Times New Roman" w:hAnsi="Times New Roman" w:cs="Times New Roman"/>
          <w:color w:val="auto"/>
        </w:rPr>
        <w:fldChar w:fldCharType="begin"/>
      </w:r>
      <w:r w:rsidRPr="00FF7AD2">
        <w:rPr>
          <w:rFonts w:ascii="Times New Roman" w:hAnsi="Times New Roman" w:cs="Times New Roman"/>
          <w:color w:val="auto"/>
        </w:rPr>
        <w:instrText xml:space="preserve"> SEQ Hình_ \* ARABIC </w:instrText>
      </w:r>
      <w:r w:rsidRPr="00FF7AD2">
        <w:rPr>
          <w:rFonts w:ascii="Times New Roman" w:hAnsi="Times New Roman" w:cs="Times New Roman"/>
          <w:color w:val="auto"/>
        </w:rPr>
        <w:fldChar w:fldCharType="separate"/>
      </w:r>
      <w:r w:rsidR="0066082D">
        <w:rPr>
          <w:rFonts w:ascii="Times New Roman" w:hAnsi="Times New Roman" w:cs="Times New Roman"/>
          <w:noProof/>
          <w:color w:val="auto"/>
        </w:rPr>
        <w:t>20</w:t>
      </w:r>
      <w:r w:rsidRPr="00FF7AD2">
        <w:rPr>
          <w:rFonts w:ascii="Times New Roman" w:hAnsi="Times New Roman" w:cs="Times New Roman"/>
          <w:color w:val="auto"/>
        </w:rPr>
        <w:fldChar w:fldCharType="end"/>
      </w:r>
      <w:r w:rsidRPr="00FF7AD2">
        <w:rPr>
          <w:rFonts w:ascii="Times New Roman" w:hAnsi="Times New Roman" w:cs="Times New Roman"/>
          <w:color w:val="auto"/>
        </w:rPr>
        <w:t xml:space="preserve"> Giao </w:t>
      </w:r>
      <w:proofErr w:type="spellStart"/>
      <w:r w:rsidRPr="00FF7AD2">
        <w:rPr>
          <w:rFonts w:ascii="Times New Roman" w:hAnsi="Times New Roman" w:cs="Times New Roman"/>
          <w:color w:val="auto"/>
        </w:rPr>
        <w:t>diện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giới</w:t>
      </w:r>
      <w:proofErr w:type="spellEnd"/>
      <w:r w:rsidRPr="00FF7AD2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FF7AD2">
        <w:rPr>
          <w:rFonts w:ascii="Times New Roman" w:hAnsi="Times New Roman" w:cs="Times New Roman"/>
          <w:color w:val="auto"/>
        </w:rPr>
        <w:t>thiệu</w:t>
      </w:r>
      <w:bookmarkEnd w:id="71"/>
      <w:proofErr w:type="spellEnd"/>
    </w:p>
    <w:p w14:paraId="479EBE90" w14:textId="6499C810" w:rsidR="00B14D2F" w:rsidRPr="00FF7AD2" w:rsidRDefault="00B14D2F" w:rsidP="00576545">
      <w:pPr>
        <w:pStyle w:val="Heading2"/>
        <w:rPr>
          <w:rFonts w:cs="Times New Roman"/>
        </w:rPr>
      </w:pPr>
      <w:bookmarkStart w:id="72" w:name="_Toc215323133"/>
      <w:r w:rsidRPr="00FF7AD2">
        <w:rPr>
          <w:rFonts w:cs="Times New Roman"/>
        </w:rPr>
        <w:t xml:space="preserve">3.2 </w:t>
      </w:r>
      <w:proofErr w:type="spellStart"/>
      <w:r w:rsidRPr="00FF7AD2">
        <w:rPr>
          <w:rFonts w:cs="Times New Roman"/>
        </w:rPr>
        <w:t>Kết</w:t>
      </w:r>
      <w:proofErr w:type="spellEnd"/>
      <w:r w:rsidRPr="00FF7AD2">
        <w:rPr>
          <w:rFonts w:cs="Times New Roman"/>
        </w:rPr>
        <w:t xml:space="preserve"> </w:t>
      </w:r>
      <w:proofErr w:type="spellStart"/>
      <w:r w:rsidRPr="00FF7AD2">
        <w:rPr>
          <w:rFonts w:cs="Times New Roman"/>
        </w:rPr>
        <w:t>luận</w:t>
      </w:r>
      <w:proofErr w:type="spellEnd"/>
      <w:r w:rsidRPr="00FF7AD2">
        <w:rPr>
          <w:rFonts w:cs="Times New Roman"/>
        </w:rPr>
        <w:t xml:space="preserve"> </w:t>
      </w:r>
      <w:proofErr w:type="spellStart"/>
      <w:r w:rsidRPr="00FF7AD2">
        <w:rPr>
          <w:rFonts w:cs="Times New Roman"/>
        </w:rPr>
        <w:t>và</w:t>
      </w:r>
      <w:proofErr w:type="spellEnd"/>
      <w:r w:rsidRPr="00FF7AD2">
        <w:rPr>
          <w:rFonts w:cs="Times New Roman"/>
        </w:rPr>
        <w:t xml:space="preserve"> </w:t>
      </w:r>
      <w:proofErr w:type="spellStart"/>
      <w:r w:rsidRPr="00FF7AD2">
        <w:rPr>
          <w:rFonts w:cs="Times New Roman"/>
        </w:rPr>
        <w:t>hướng</w:t>
      </w:r>
      <w:proofErr w:type="spellEnd"/>
      <w:r w:rsidRPr="00FF7AD2">
        <w:rPr>
          <w:rFonts w:cs="Times New Roman"/>
        </w:rPr>
        <w:t xml:space="preserve"> </w:t>
      </w:r>
      <w:proofErr w:type="spellStart"/>
      <w:r w:rsidRPr="00FF7AD2">
        <w:rPr>
          <w:rFonts w:cs="Times New Roman"/>
        </w:rPr>
        <w:t>phát</w:t>
      </w:r>
      <w:proofErr w:type="spellEnd"/>
      <w:r w:rsidRPr="00FF7AD2">
        <w:rPr>
          <w:rFonts w:cs="Times New Roman"/>
        </w:rPr>
        <w:t xml:space="preserve"> </w:t>
      </w:r>
      <w:proofErr w:type="spellStart"/>
      <w:r w:rsidRPr="00FF7AD2">
        <w:rPr>
          <w:rFonts w:cs="Times New Roman"/>
        </w:rPr>
        <w:t>triển</w:t>
      </w:r>
      <w:bookmarkEnd w:id="72"/>
      <w:proofErr w:type="spellEnd"/>
    </w:p>
    <w:p w14:paraId="29D211CC" w14:textId="77777777" w:rsidR="0066373F" w:rsidRPr="00FF7AD2" w:rsidRDefault="0066373F" w:rsidP="0066373F">
      <w:pPr>
        <w:tabs>
          <w:tab w:val="left" w:pos="360"/>
        </w:tabs>
        <w:jc w:val="both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     “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website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”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ấ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xa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ạ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nay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ư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a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ế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a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ấ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o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nay –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Việt Nam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a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iế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í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hiệ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ạ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ấ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ướ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ẩ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ạ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Công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ọ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website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iê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y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ó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u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ầ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ấ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.</w:t>
      </w:r>
    </w:p>
    <w:p w14:paraId="7B0176C7" w14:textId="4A1A3D21" w:rsidR="0066373F" w:rsidRPr="00FF7AD2" w:rsidRDefault="00D83DE3" w:rsidP="0066373F">
      <w:pPr>
        <w:tabs>
          <w:tab w:val="left" w:pos="360"/>
        </w:tabs>
        <w:jc w:val="both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ab/>
        <w:t>Do</w:t>
      </w:r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hạ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hẹp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gia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độ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nê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website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mà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đáp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bả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nếu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đưa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tế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hắc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hắ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lastRenderedPageBreak/>
        <w:t>phải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thê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hơ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nữa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theo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hướng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nêu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. Tuy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nhiê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="00A27A22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hoàn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 xml:space="preserve">, bao </w:t>
      </w:r>
      <w:proofErr w:type="spellStart"/>
      <w:r w:rsidR="0066373F" w:rsidRPr="00FF7AD2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="0066373F" w:rsidRPr="00FF7AD2">
        <w:rPr>
          <w:rFonts w:ascii="Times New Roman" w:hAnsi="Times New Roman" w:cs="Times New Roman"/>
          <w:sz w:val="26"/>
          <w:szCs w:val="26"/>
        </w:rPr>
        <w:t>:</w:t>
      </w:r>
    </w:p>
    <w:p w14:paraId="0236AEED" w14:textId="61DC82E9" w:rsidR="0066373F" w:rsidRPr="00FF7AD2" w:rsidRDefault="0066373F" w:rsidP="0066373F">
      <w:pPr>
        <w:pStyle w:val="ListParagraph"/>
        <w:numPr>
          <w:ilvl w:val="0"/>
          <w:numId w:val="48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Giao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web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ô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ữ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html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ss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jquer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ả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ẩ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ỹ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ọ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ú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e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hé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ă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web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á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11031" w:rsidRPr="00FF7AD2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="00D11031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11031" w:rsidRPr="00FF7AD2">
        <w:rPr>
          <w:rFonts w:ascii="Times New Roman" w:hAnsi="Times New Roman" w:cs="Times New Roman"/>
          <w:sz w:val="26"/>
          <w:szCs w:val="26"/>
        </w:rPr>
        <w:t>kiếm</w:t>
      </w:r>
      <w:proofErr w:type="spellEnd"/>
      <w:r w:rsidR="00D11031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11031"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="00D11031" w:rsidRPr="00FF7AD2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="00D11031"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="00D11031"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11031" w:rsidRPr="00FF7AD2">
        <w:rPr>
          <w:rFonts w:ascii="Times New Roman" w:hAnsi="Times New Roman" w:cs="Times New Roman"/>
          <w:sz w:val="26"/>
          <w:szCs w:val="26"/>
        </w:rPr>
        <w:t>đất</w:t>
      </w:r>
      <w:proofErr w:type="spellEnd"/>
      <w:r w:rsidR="008B76CE" w:rsidRPr="00FF7AD2">
        <w:rPr>
          <w:rFonts w:ascii="Times New Roman" w:hAnsi="Times New Roman" w:cs="Times New Roman"/>
          <w:sz w:val="26"/>
          <w:szCs w:val="26"/>
        </w:rPr>
        <w:t>.</w:t>
      </w:r>
    </w:p>
    <w:p w14:paraId="06E16CAE" w14:textId="77777777" w:rsidR="0066373F" w:rsidRPr="00FF7AD2" w:rsidRDefault="0066373F" w:rsidP="0066373F">
      <w:pPr>
        <w:pStyle w:val="ListParagraph"/>
        <w:numPr>
          <w:ilvl w:val="0"/>
          <w:numId w:val="48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:</w:t>
      </w:r>
    </w:p>
    <w:p w14:paraId="2636915D" w14:textId="2BD8EBC0" w:rsidR="0066373F" w:rsidRPr="00FF7AD2" w:rsidRDefault="009A174F" w:rsidP="0066373F">
      <w:pPr>
        <w:pStyle w:val="ListParagraph"/>
        <w:numPr>
          <w:ilvl w:val="0"/>
          <w:numId w:val="49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Cung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ấ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ấ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í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ấ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iê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.</w:t>
      </w:r>
    </w:p>
    <w:p w14:paraId="16735B77" w14:textId="77777777" w:rsidR="0066373F" w:rsidRPr="00FF7AD2" w:rsidRDefault="0066373F" w:rsidP="0066373F">
      <w:pPr>
        <w:pStyle w:val="ListParagraph"/>
        <w:numPr>
          <w:ilvl w:val="0"/>
          <w:numId w:val="48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ị</w:t>
      </w:r>
      <w:proofErr w:type="spellEnd"/>
    </w:p>
    <w:p w14:paraId="6288A8AD" w14:textId="57077232" w:rsidR="0066373F" w:rsidRPr="00FF7AD2" w:rsidRDefault="0066373F" w:rsidP="0066373F">
      <w:pPr>
        <w:pStyle w:val="ListParagraph"/>
        <w:numPr>
          <w:ilvl w:val="0"/>
          <w:numId w:val="49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 Website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â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yề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ậ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ậ</w:t>
      </w:r>
      <w:r w:rsidR="000F3AF5" w:rsidRPr="00FF7AD2">
        <w:rPr>
          <w:rFonts w:ascii="Times New Roman" w:hAnsi="Times New Roman" w:cs="Times New Roman"/>
          <w:sz w:val="26"/>
          <w:szCs w:val="26"/>
        </w:rPr>
        <w:t>t</w:t>
      </w:r>
      <w:proofErr w:type="spellEnd"/>
      <w:r w:rsidR="000F3AF5"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0F3AF5" w:rsidRPr="00FF7AD2">
        <w:rPr>
          <w:rFonts w:ascii="Times New Roman" w:hAnsi="Times New Roman" w:cs="Times New Roman"/>
          <w:sz w:val="26"/>
          <w:szCs w:val="26"/>
        </w:rPr>
        <w:t>thêm</w:t>
      </w:r>
      <w:proofErr w:type="spellEnd"/>
      <w:r w:rsidR="000F3AF5"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0F3AF5" w:rsidRPr="00FF7AD2">
        <w:rPr>
          <w:rFonts w:ascii="Times New Roman" w:hAnsi="Times New Roman" w:cs="Times New Roman"/>
          <w:sz w:val="26"/>
          <w:szCs w:val="26"/>
        </w:rPr>
        <w:t>sửa</w:t>
      </w:r>
      <w:proofErr w:type="spellEnd"/>
      <w:r w:rsidR="000F3AF5"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0F3AF5" w:rsidRPr="00FF7AD2">
        <w:rPr>
          <w:rFonts w:ascii="Times New Roman" w:hAnsi="Times New Roman" w:cs="Times New Roman"/>
          <w:sz w:val="26"/>
          <w:szCs w:val="26"/>
        </w:rPr>
        <w:t>xóa</w:t>
      </w:r>
      <w:proofErr w:type="spellEnd"/>
      <w:r w:rsidR="000F3AF5" w:rsidRPr="00FF7AD2">
        <w:rPr>
          <w:rFonts w:ascii="Times New Roman" w:hAnsi="Times New Roman" w:cs="Times New Roman"/>
          <w:sz w:val="26"/>
          <w:szCs w:val="26"/>
        </w:rPr>
        <w:t>….</w:t>
      </w:r>
    </w:p>
    <w:p w14:paraId="556BFB42" w14:textId="77777777" w:rsidR="0066373F" w:rsidRPr="00FF7AD2" w:rsidRDefault="0066373F" w:rsidP="0066373F">
      <w:pPr>
        <w:pStyle w:val="ListParagraph"/>
        <w:numPr>
          <w:ilvl w:val="0"/>
          <w:numId w:val="48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oà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:</w:t>
      </w:r>
    </w:p>
    <w:p w14:paraId="6473BE7D" w14:textId="77777777" w:rsidR="0066373F" w:rsidRPr="00FF7AD2" w:rsidRDefault="0066373F" w:rsidP="0066373F">
      <w:pPr>
        <w:pStyle w:val="ListParagraph"/>
        <w:numPr>
          <w:ilvl w:val="0"/>
          <w:numId w:val="49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iề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ắ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rõ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ụ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website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: SQL 2014, Visual 2015.</w:t>
      </w:r>
    </w:p>
    <w:p w14:paraId="475FADFB" w14:textId="77777777" w:rsidR="0066373F" w:rsidRPr="00FF7AD2" w:rsidRDefault="0066373F" w:rsidP="0066373F">
      <w:pPr>
        <w:pStyle w:val="ListParagraph"/>
        <w:numPr>
          <w:ilvl w:val="0"/>
          <w:numId w:val="49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Giao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ươ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â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ụng</w:t>
      </w:r>
      <w:proofErr w:type="spellEnd"/>
    </w:p>
    <w:p w14:paraId="3CA25797" w14:textId="77777777" w:rsidR="0066373F" w:rsidRPr="00FF7AD2" w:rsidRDefault="0066373F" w:rsidP="0066373F">
      <w:pPr>
        <w:pStyle w:val="ListParagraph"/>
        <w:numPr>
          <w:ilvl w:val="0"/>
          <w:numId w:val="49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Website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ú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ệ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ư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ý.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 chi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u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uậ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a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o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.</w:t>
      </w:r>
    </w:p>
    <w:p w14:paraId="3B071ACA" w14:textId="77777777" w:rsidR="0066373F" w:rsidRPr="00FF7AD2" w:rsidRDefault="0066373F" w:rsidP="0066373F">
      <w:pPr>
        <w:pStyle w:val="ListParagraph"/>
        <w:numPr>
          <w:ilvl w:val="0"/>
          <w:numId w:val="48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ế</w:t>
      </w:r>
      <w:proofErr w:type="spellEnd"/>
    </w:p>
    <w:p w14:paraId="1A9B968B" w14:textId="77777777" w:rsidR="0066373F" w:rsidRPr="00FF7AD2" w:rsidRDefault="0066373F" w:rsidP="0066373F">
      <w:pPr>
        <w:pStyle w:val="ListParagraph"/>
        <w:numPr>
          <w:ilvl w:val="0"/>
          <w:numId w:val="49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Website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ấ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ư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form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úp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a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a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website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a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ỏ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a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.</w:t>
      </w:r>
    </w:p>
    <w:p w14:paraId="5DEB2032" w14:textId="783DA86E" w:rsidR="0066373F" w:rsidRPr="00FF7AD2" w:rsidRDefault="0066373F" w:rsidP="0066373F">
      <w:pPr>
        <w:pStyle w:val="ListParagraph"/>
        <w:numPr>
          <w:ilvl w:val="0"/>
          <w:numId w:val="49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ư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ố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ư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ó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a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web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ế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ê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</w:t>
      </w:r>
      <w:r w:rsidR="00D05B7C" w:rsidRPr="00FF7AD2">
        <w:rPr>
          <w:rFonts w:ascii="Times New Roman" w:hAnsi="Times New Roman" w:cs="Times New Roman"/>
          <w:sz w:val="26"/>
          <w:szCs w:val="26"/>
        </w:rPr>
        <w:t>i</w:t>
      </w:r>
      <w:proofErr w:type="spellEnd"/>
      <w:r w:rsidR="002A68C4" w:rsidRPr="00FF7AD2">
        <w:rPr>
          <w:rFonts w:ascii="Times New Roman" w:hAnsi="Times New Roman" w:cs="Times New Roman"/>
          <w:sz w:val="26"/>
          <w:szCs w:val="26"/>
        </w:rPr>
        <w:t>..</w:t>
      </w:r>
      <w:r w:rsidRPr="00FF7AD2">
        <w:rPr>
          <w:rFonts w:ascii="Times New Roman" w:hAnsi="Times New Roman" w:cs="Times New Roman"/>
          <w:sz w:val="26"/>
          <w:szCs w:val="26"/>
        </w:rPr>
        <w:t>.</w:t>
      </w:r>
    </w:p>
    <w:p w14:paraId="2CD0D81D" w14:textId="77777777" w:rsidR="0066373F" w:rsidRPr="00FF7AD2" w:rsidRDefault="0066373F" w:rsidP="0066373F">
      <w:pPr>
        <w:pStyle w:val="ListParagraph"/>
        <w:numPr>
          <w:ilvl w:val="0"/>
          <w:numId w:val="49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Website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ư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ử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ạ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internet.</w:t>
      </w:r>
    </w:p>
    <w:p w14:paraId="62FF886E" w14:textId="77777777" w:rsidR="0066373F" w:rsidRPr="00FF7AD2" w:rsidRDefault="0066373F" w:rsidP="0066373F">
      <w:pPr>
        <w:pStyle w:val="ListParagraph"/>
        <w:numPr>
          <w:ilvl w:val="0"/>
          <w:numId w:val="48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ướ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á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iển</w:t>
      </w:r>
      <w:proofErr w:type="spellEnd"/>
    </w:p>
    <w:p w14:paraId="0021D123" w14:textId="77777777" w:rsidR="0066373F" w:rsidRPr="00FF7AD2" w:rsidRDefault="0066373F" w:rsidP="0066373F">
      <w:pPr>
        <w:pStyle w:val="ListParagraph"/>
        <w:numPr>
          <w:ilvl w:val="0"/>
          <w:numId w:val="49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ú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website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ữ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ươ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lai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bổ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sung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oà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ê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ố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ươ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ẻ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ữa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>.</w:t>
      </w:r>
    </w:p>
    <w:p w14:paraId="2C60D1C8" w14:textId="77777777" w:rsidR="0066373F" w:rsidRPr="00FF7AD2" w:rsidRDefault="0066373F" w:rsidP="0066373F">
      <w:pPr>
        <w:pStyle w:val="ListParagraph"/>
        <w:numPr>
          <w:ilvl w:val="0"/>
          <w:numId w:val="49"/>
        </w:numPr>
        <w:tabs>
          <w:tab w:val="left" w:pos="360"/>
        </w:tabs>
        <w:ind w:left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ê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á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phục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u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ú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website.</w:t>
      </w:r>
    </w:p>
    <w:p w14:paraId="11FDFB4F" w14:textId="034B6A72" w:rsidR="0066373F" w:rsidRPr="00FF7AD2" w:rsidRDefault="0066373F" w:rsidP="0066373F">
      <w:pPr>
        <w:tabs>
          <w:tab w:val="left" w:pos="360"/>
        </w:tabs>
        <w:jc w:val="both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ướ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ới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website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oà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iệ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hơ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rở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website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chuyên</w:t>
      </w:r>
      <w:proofErr w:type="spellEnd"/>
      <w:r w:rsidRPr="00FF7AD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F7AD2">
        <w:rPr>
          <w:rFonts w:ascii="Times New Roman" w:hAnsi="Times New Roman" w:cs="Times New Roman"/>
          <w:sz w:val="26"/>
          <w:szCs w:val="26"/>
        </w:rPr>
        <w:t>nghiệ</w:t>
      </w:r>
      <w:r w:rsidR="000F3AF5" w:rsidRPr="00FF7AD2">
        <w:rPr>
          <w:rFonts w:ascii="Times New Roman" w:hAnsi="Times New Roman" w:cs="Times New Roman"/>
          <w:sz w:val="26"/>
          <w:szCs w:val="26"/>
        </w:rPr>
        <w:t>p</w:t>
      </w:r>
      <w:proofErr w:type="spellEnd"/>
      <w:r w:rsidR="000F3AF5" w:rsidRPr="00FF7AD2">
        <w:rPr>
          <w:rFonts w:ascii="Times New Roman" w:hAnsi="Times New Roman" w:cs="Times New Roman"/>
          <w:sz w:val="26"/>
          <w:szCs w:val="26"/>
        </w:rPr>
        <w:t>.</w:t>
      </w:r>
    </w:p>
    <w:p w14:paraId="57887A8B" w14:textId="77777777" w:rsidR="0066373F" w:rsidRPr="00FF7AD2" w:rsidRDefault="0066373F" w:rsidP="0066373F">
      <w:pPr>
        <w:rPr>
          <w:rFonts w:ascii="Times New Roman" w:hAnsi="Times New Roman" w:cs="Times New Roman"/>
        </w:rPr>
      </w:pPr>
    </w:p>
    <w:p w14:paraId="54A54D78" w14:textId="28BEB544" w:rsidR="00B14D2F" w:rsidRPr="00FF7AD2" w:rsidRDefault="000235B9" w:rsidP="006846B6">
      <w:pPr>
        <w:pStyle w:val="Heading1"/>
        <w:jc w:val="center"/>
        <w:rPr>
          <w:rFonts w:ascii="Times New Roman" w:hAnsi="Times New Roman" w:cs="Times New Roman"/>
          <w:color w:val="auto"/>
          <w:sz w:val="26"/>
          <w:szCs w:val="26"/>
        </w:rPr>
      </w:pPr>
      <w:bookmarkStart w:id="73" w:name="_Toc215323134"/>
      <w:r w:rsidRPr="00FF7AD2">
        <w:rPr>
          <w:rFonts w:ascii="Times New Roman" w:hAnsi="Times New Roman" w:cs="Times New Roman"/>
          <w:color w:val="auto"/>
          <w:sz w:val="26"/>
          <w:szCs w:val="26"/>
        </w:rPr>
        <w:t>TÀI LIỆU THAM KHẢO</w:t>
      </w:r>
      <w:bookmarkEnd w:id="73"/>
    </w:p>
    <w:p w14:paraId="50B2B8F9" w14:textId="77777777" w:rsidR="007B5A0E" w:rsidRPr="00FF7AD2" w:rsidRDefault="007B5A0E" w:rsidP="007B5A0E">
      <w:pPr>
        <w:pStyle w:val="ListParagraph"/>
        <w:numPr>
          <w:ilvl w:val="0"/>
          <w:numId w:val="47"/>
        </w:numPr>
        <w:spacing w:before="120" w:after="120" w:line="360" w:lineRule="auto"/>
        <w:ind w:left="0" w:firstLine="763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>https://www.asp.net/web-api</w:t>
      </w:r>
    </w:p>
    <w:p w14:paraId="736F1B3F" w14:textId="77777777" w:rsidR="007B5A0E" w:rsidRPr="00FF7AD2" w:rsidRDefault="007B5A0E" w:rsidP="007B5A0E">
      <w:pPr>
        <w:pStyle w:val="ListParagraph"/>
        <w:numPr>
          <w:ilvl w:val="0"/>
          <w:numId w:val="47"/>
        </w:numPr>
        <w:spacing w:before="120" w:after="120" w:line="360" w:lineRule="auto"/>
        <w:ind w:left="0" w:firstLine="763"/>
        <w:rPr>
          <w:rFonts w:ascii="Times New Roman" w:hAnsi="Times New Roman" w:cs="Times New Roman"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>https://developer. citech.com.vn/index.html.</w:t>
      </w:r>
    </w:p>
    <w:p w14:paraId="08752438" w14:textId="77777777" w:rsidR="007B5A0E" w:rsidRPr="00FF7AD2" w:rsidRDefault="007B5A0E" w:rsidP="007B5A0E">
      <w:pPr>
        <w:pStyle w:val="ListParagraph"/>
        <w:numPr>
          <w:ilvl w:val="0"/>
          <w:numId w:val="47"/>
        </w:numPr>
        <w:spacing w:before="120" w:after="120" w:line="360" w:lineRule="auto"/>
        <w:ind w:left="0" w:firstLine="763"/>
        <w:rPr>
          <w:rFonts w:ascii="Times New Roman" w:hAnsi="Times New Roman" w:cs="Times New Roman"/>
          <w:iCs/>
          <w:sz w:val="26"/>
          <w:szCs w:val="26"/>
        </w:rPr>
      </w:pPr>
      <w:r w:rsidRPr="00FF7AD2">
        <w:rPr>
          <w:rFonts w:ascii="Times New Roman" w:hAnsi="Times New Roman" w:cs="Times New Roman"/>
          <w:sz w:val="26"/>
          <w:szCs w:val="26"/>
        </w:rPr>
        <w:t>https://docs.microsoft.com/en-us/aspnet/mvc/index</w:t>
      </w:r>
    </w:p>
    <w:bookmarkEnd w:id="1"/>
    <w:p w14:paraId="169BB383" w14:textId="77777777" w:rsidR="0041316B" w:rsidRPr="00FF7AD2" w:rsidRDefault="0041316B" w:rsidP="0041316B">
      <w:pPr>
        <w:rPr>
          <w:rFonts w:ascii="Times New Roman" w:hAnsi="Times New Roman" w:cs="Times New Roman"/>
        </w:rPr>
      </w:pPr>
    </w:p>
    <w:sectPr w:rsidR="0041316B" w:rsidRPr="00FF7AD2" w:rsidSect="0066082D">
      <w:headerReference w:type="default" r:id="rId41"/>
      <w:footerReference w:type="default" r:id="rId42"/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A20760F" w14:textId="77777777" w:rsidR="00311080" w:rsidRDefault="00311080">
      <w:pPr>
        <w:spacing w:after="0" w:line="240" w:lineRule="auto"/>
      </w:pPr>
      <w:r>
        <w:separator/>
      </w:r>
    </w:p>
  </w:endnote>
  <w:endnote w:type="continuationSeparator" w:id="0">
    <w:p w14:paraId="4E750B21" w14:textId="77777777" w:rsidR="00311080" w:rsidRDefault="003110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65831540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4CC6C43" w14:textId="187F72BD" w:rsidR="00B40A20" w:rsidRDefault="00B40A2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10B9607" w14:textId="1AC76C3B" w:rsidR="004E3A94" w:rsidRDefault="00B40A20">
    <w:pPr>
      <w:pStyle w:val="Footer"/>
    </w:pPr>
    <w:r>
      <w:t>NGUYỄN HUỲNH LỢI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76FB961" w14:textId="77777777" w:rsidR="00311080" w:rsidRDefault="00311080">
      <w:pPr>
        <w:spacing w:after="0" w:line="240" w:lineRule="auto"/>
      </w:pPr>
      <w:r>
        <w:separator/>
      </w:r>
    </w:p>
  </w:footnote>
  <w:footnote w:type="continuationSeparator" w:id="0">
    <w:p w14:paraId="7C589C13" w14:textId="77777777" w:rsidR="00311080" w:rsidRDefault="003110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2A92BF" w14:textId="4F3AA048" w:rsidR="004E3A94" w:rsidRPr="00AF5E2F" w:rsidRDefault="0066082D" w:rsidP="00AF5E2F">
    <w:pPr>
      <w:pStyle w:val="Header"/>
    </w:pPr>
    <w:bookmarkStart w:id="74" w:name="_Hlk215322494"/>
    <w:bookmarkStart w:id="75" w:name="_Hlk215322495"/>
    <w:r>
      <w:rPr>
        <w:rFonts w:ascii="Times New Roman" w:hAnsi="Times New Roman" w:cs="Times New Roman"/>
        <w:sz w:val="20"/>
        <w:szCs w:val="20"/>
      </w:rPr>
      <w:t>XÂY DỰNG WEBSITE MUA BÁN BẤT ĐỘNG SẢN</w:t>
    </w:r>
    <w:r w:rsidR="00D95884">
      <w:rPr>
        <w:rFonts w:ascii="Times New Roman" w:hAnsi="Times New Roman" w:cs="Times New Roman"/>
        <w:sz w:val="20"/>
        <w:szCs w:val="20"/>
      </w:rPr>
      <w:t xml:space="preserve"> </w:t>
    </w:r>
    <w:r>
      <w:rPr>
        <w:rFonts w:ascii="Times New Roman" w:hAnsi="Times New Roman" w:cs="Times New Roman"/>
        <w:sz w:val="20"/>
        <w:szCs w:val="20"/>
      </w:rPr>
      <w:tab/>
    </w:r>
    <w:r>
      <w:rPr>
        <w:rFonts w:ascii="Times New Roman" w:hAnsi="Times New Roman" w:cs="Times New Roman"/>
        <w:sz w:val="20"/>
        <w:szCs w:val="20"/>
      </w:rPr>
      <w:tab/>
      <w:t xml:space="preserve">  </w:t>
    </w:r>
    <w:r w:rsidRPr="008E7549">
      <w:rPr>
        <w:rFonts w:ascii="Times New Roman" w:hAnsi="Times New Roman" w:cs="Times New Roman"/>
        <w:sz w:val="20"/>
        <w:szCs w:val="20"/>
      </w:rPr>
      <w:t xml:space="preserve">GVHD: </w:t>
    </w:r>
    <w:r>
      <w:rPr>
        <w:rFonts w:ascii="Times New Roman" w:hAnsi="Times New Roman" w:cs="Times New Roman"/>
        <w:sz w:val="20"/>
        <w:szCs w:val="20"/>
      </w:rPr>
      <w:t>TS</w:t>
    </w:r>
    <w:r w:rsidRPr="008E7549">
      <w:rPr>
        <w:rFonts w:ascii="Times New Roman" w:hAnsi="Times New Roman" w:cs="Times New Roman"/>
        <w:sz w:val="20"/>
        <w:szCs w:val="20"/>
      </w:rPr>
      <w:t>.</w:t>
    </w:r>
    <w:r>
      <w:rPr>
        <w:rFonts w:ascii="Times New Roman" w:hAnsi="Times New Roman" w:cs="Times New Roman"/>
        <w:sz w:val="20"/>
        <w:szCs w:val="20"/>
      </w:rPr>
      <w:t>ĐOÀN PHƯỚC MIỀ</w:t>
    </w:r>
    <w:r>
      <w:rPr>
        <w:rFonts w:ascii="Times New Roman" w:hAnsi="Times New Roman" w:cs="Times New Roman"/>
        <w:sz w:val="20"/>
        <w:szCs w:val="20"/>
      </w:rPr>
      <w:t>N</w:t>
    </w:r>
    <w:bookmarkEnd w:id="74"/>
    <w:bookmarkEnd w:id="75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9C21E4"/>
    <w:multiLevelType w:val="multilevel"/>
    <w:tmpl w:val="DA0A6FA2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8235906"/>
    <w:multiLevelType w:val="hybridMultilevel"/>
    <w:tmpl w:val="0F1271EC"/>
    <w:lvl w:ilvl="0" w:tplc="8AE88D64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 w:val="0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437728"/>
    <w:multiLevelType w:val="multilevel"/>
    <w:tmpl w:val="19D8C848"/>
    <w:lvl w:ilvl="0">
      <w:start w:val="2"/>
      <w:numFmt w:val="decimal"/>
      <w:lvlText w:val="%1."/>
      <w:lvlJc w:val="left"/>
      <w:pPr>
        <w:ind w:left="780" w:hanging="7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380" w:hanging="78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980" w:hanging="7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0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00" w:hanging="1800"/>
      </w:pPr>
      <w:rPr>
        <w:rFonts w:hint="default"/>
      </w:rPr>
    </w:lvl>
  </w:abstractNum>
  <w:abstractNum w:abstractNumId="3" w15:restartNumberingAfterBreak="0">
    <w:nsid w:val="0A2B371E"/>
    <w:multiLevelType w:val="hybridMultilevel"/>
    <w:tmpl w:val="412C8C44"/>
    <w:lvl w:ilvl="0" w:tplc="F606ECC4">
      <w:start w:val="1"/>
      <w:numFmt w:val="bullet"/>
      <w:lvlText w:val="-"/>
      <w:lvlJc w:val="left"/>
      <w:pPr>
        <w:ind w:left="1282" w:hanging="360"/>
      </w:pPr>
      <w:rPr>
        <w:rFonts w:ascii="Times New Roman" w:eastAsia="Times New Roma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200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2" w:hanging="360"/>
      </w:pPr>
      <w:rPr>
        <w:rFonts w:ascii="Wingdings" w:hAnsi="Wingdings" w:hint="default"/>
      </w:rPr>
    </w:lvl>
  </w:abstractNum>
  <w:abstractNum w:abstractNumId="4" w15:restartNumberingAfterBreak="0">
    <w:nsid w:val="0F584F55"/>
    <w:multiLevelType w:val="multilevel"/>
    <w:tmpl w:val="65C6E5CA"/>
    <w:lvl w:ilvl="0">
      <w:start w:val="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0FD04D31"/>
    <w:multiLevelType w:val="multilevel"/>
    <w:tmpl w:val="43EE96A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6" w15:restartNumberingAfterBreak="0">
    <w:nsid w:val="11952CB4"/>
    <w:multiLevelType w:val="hybridMultilevel"/>
    <w:tmpl w:val="8A1CBD48"/>
    <w:lvl w:ilvl="0" w:tplc="0409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7" w15:restartNumberingAfterBreak="0">
    <w:nsid w:val="14D73C59"/>
    <w:multiLevelType w:val="hybridMultilevel"/>
    <w:tmpl w:val="05FE4980"/>
    <w:lvl w:ilvl="0" w:tplc="75082F38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4F94B70"/>
    <w:multiLevelType w:val="multilevel"/>
    <w:tmpl w:val="946ED3AA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159779DE"/>
    <w:multiLevelType w:val="multilevel"/>
    <w:tmpl w:val="AF667E7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8536BB9"/>
    <w:multiLevelType w:val="multilevel"/>
    <w:tmpl w:val="2B3CF29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1D6F56B7"/>
    <w:multiLevelType w:val="multilevel"/>
    <w:tmpl w:val="6C06B3AC"/>
    <w:lvl w:ilvl="0">
      <w:start w:val="2"/>
      <w:numFmt w:val="decimal"/>
      <w:lvlText w:val="%1."/>
      <w:lvlJc w:val="left"/>
      <w:pPr>
        <w:ind w:left="780" w:hanging="780"/>
      </w:pPr>
      <w:rPr>
        <w:rFonts w:hint="default"/>
        <w:i w:val="0"/>
      </w:rPr>
    </w:lvl>
    <w:lvl w:ilvl="1">
      <w:start w:val="6"/>
      <w:numFmt w:val="decimal"/>
      <w:lvlText w:val="%1.%2."/>
      <w:lvlJc w:val="left"/>
      <w:pPr>
        <w:ind w:left="900" w:hanging="780"/>
      </w:pPr>
      <w:rPr>
        <w:rFonts w:hint="default"/>
        <w:i w:val="0"/>
      </w:rPr>
    </w:lvl>
    <w:lvl w:ilvl="2">
      <w:start w:val="9"/>
      <w:numFmt w:val="decimal"/>
      <w:lvlText w:val="%1.%2.%3."/>
      <w:lvlJc w:val="left"/>
      <w:pPr>
        <w:ind w:left="1020" w:hanging="780"/>
      </w:pPr>
      <w:rPr>
        <w:rFonts w:hint="default"/>
        <w:i w:val="0"/>
      </w:rPr>
    </w:lvl>
    <w:lvl w:ilvl="3">
      <w:start w:val="1"/>
      <w:numFmt w:val="decimal"/>
      <w:lvlText w:val="%1.%2.%3.%4."/>
      <w:lvlJc w:val="left"/>
      <w:pPr>
        <w:ind w:left="1440" w:hanging="108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1560" w:hanging="1080"/>
      </w:pPr>
      <w:rPr>
        <w:rFonts w:hint="default"/>
        <w:i w:val="0"/>
      </w:rPr>
    </w:lvl>
    <w:lvl w:ilvl="5">
      <w:start w:val="1"/>
      <w:numFmt w:val="decimal"/>
      <w:lvlText w:val="%1.%2.%3.%4.%5.%6."/>
      <w:lvlJc w:val="left"/>
      <w:pPr>
        <w:ind w:left="2040" w:hanging="1440"/>
      </w:pPr>
      <w:rPr>
        <w:rFonts w:hint="default"/>
        <w:i w:val="0"/>
      </w:rPr>
    </w:lvl>
    <w:lvl w:ilvl="6">
      <w:start w:val="1"/>
      <w:numFmt w:val="decimal"/>
      <w:lvlText w:val="%1.%2.%3.%4.%5.%6.%7."/>
      <w:lvlJc w:val="left"/>
      <w:pPr>
        <w:ind w:left="2160" w:hanging="1440"/>
      </w:pPr>
      <w:rPr>
        <w:rFonts w:hint="default"/>
        <w:i w:val="0"/>
      </w:rPr>
    </w:lvl>
    <w:lvl w:ilvl="7">
      <w:start w:val="1"/>
      <w:numFmt w:val="decimal"/>
      <w:lvlText w:val="%1.%2.%3.%4.%5.%6.%7.%8."/>
      <w:lvlJc w:val="left"/>
      <w:pPr>
        <w:ind w:left="2640" w:hanging="1800"/>
      </w:pPr>
      <w:rPr>
        <w:rFonts w:hint="default"/>
        <w:i w:val="0"/>
      </w:rPr>
    </w:lvl>
    <w:lvl w:ilvl="8">
      <w:start w:val="1"/>
      <w:numFmt w:val="decimal"/>
      <w:lvlText w:val="%1.%2.%3.%4.%5.%6.%7.%8.%9."/>
      <w:lvlJc w:val="left"/>
      <w:pPr>
        <w:ind w:left="2760" w:hanging="1800"/>
      </w:pPr>
      <w:rPr>
        <w:rFonts w:hint="default"/>
        <w:i w:val="0"/>
      </w:rPr>
    </w:lvl>
  </w:abstractNum>
  <w:abstractNum w:abstractNumId="12" w15:restartNumberingAfterBreak="0">
    <w:nsid w:val="1EE313A1"/>
    <w:multiLevelType w:val="hybridMultilevel"/>
    <w:tmpl w:val="9B06DEE4"/>
    <w:lvl w:ilvl="0" w:tplc="5608EAA6">
      <w:start w:val="3"/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C43D90"/>
    <w:multiLevelType w:val="multilevel"/>
    <w:tmpl w:val="7186BE50"/>
    <w:lvl w:ilvl="0">
      <w:start w:val="2"/>
      <w:numFmt w:val="decimal"/>
      <w:lvlText w:val="%1.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590" w:hanging="825"/>
      </w:pPr>
      <w:rPr>
        <w:rFonts w:hint="default"/>
      </w:rPr>
    </w:lvl>
    <w:lvl w:ilvl="2">
      <w:start w:val="1"/>
      <w:numFmt w:val="decimal"/>
      <w:lvlText w:val="%1.2.%3."/>
      <w:lvlJc w:val="left"/>
      <w:pPr>
        <w:ind w:left="2355" w:hanging="825"/>
      </w:pPr>
      <w:rPr>
        <w:rFonts w:hint="default"/>
      </w:rPr>
    </w:lvl>
    <w:lvl w:ilvl="3">
      <w:start w:val="1"/>
      <w:numFmt w:val="decimal"/>
      <w:lvlRestart w:val="0"/>
      <w:lvlText w:val="%1.2.%3.%4."/>
      <w:lvlJc w:val="left"/>
      <w:pPr>
        <w:ind w:left="337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1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2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9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15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280" w:hanging="2160"/>
      </w:pPr>
      <w:rPr>
        <w:rFonts w:hint="default"/>
      </w:rPr>
    </w:lvl>
  </w:abstractNum>
  <w:abstractNum w:abstractNumId="14" w15:restartNumberingAfterBreak="0">
    <w:nsid w:val="244515B5"/>
    <w:multiLevelType w:val="multilevel"/>
    <w:tmpl w:val="43EE96A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15" w15:restartNumberingAfterBreak="0">
    <w:nsid w:val="259170FE"/>
    <w:multiLevelType w:val="multilevel"/>
    <w:tmpl w:val="9D52D47E"/>
    <w:lvl w:ilvl="0">
      <w:start w:val="1"/>
      <w:numFmt w:val="bullet"/>
      <w:pStyle w:val="Mc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29A72755"/>
    <w:multiLevelType w:val="multilevel"/>
    <w:tmpl w:val="4B1861DC"/>
    <w:lvl w:ilvl="0">
      <w:start w:val="2"/>
      <w:numFmt w:val="decimal"/>
      <w:lvlText w:val="%1."/>
      <w:lvlJc w:val="left"/>
      <w:pPr>
        <w:ind w:left="585" w:hanging="585"/>
      </w:pPr>
      <w:rPr>
        <w:rFonts w:hint="default"/>
        <w:b w:val="0"/>
      </w:rPr>
    </w:lvl>
    <w:lvl w:ilvl="1">
      <w:start w:val="6"/>
      <w:numFmt w:val="decimal"/>
      <w:lvlText w:val="%1.%2."/>
      <w:lvlJc w:val="left"/>
      <w:pPr>
        <w:ind w:left="84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96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44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56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20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2640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2760" w:hanging="1800"/>
      </w:pPr>
      <w:rPr>
        <w:rFonts w:hint="default"/>
        <w:b w:val="0"/>
      </w:rPr>
    </w:lvl>
  </w:abstractNum>
  <w:abstractNum w:abstractNumId="17" w15:restartNumberingAfterBreak="0">
    <w:nsid w:val="2B3D7DFE"/>
    <w:multiLevelType w:val="hybridMultilevel"/>
    <w:tmpl w:val="DBE475A6"/>
    <w:lvl w:ilvl="0" w:tplc="0BA29F9E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2B6F6DC5"/>
    <w:multiLevelType w:val="hybridMultilevel"/>
    <w:tmpl w:val="EF146F82"/>
    <w:lvl w:ilvl="0" w:tplc="C5DACB96">
      <w:start w:val="2"/>
      <w:numFmt w:val="bullet"/>
      <w:lvlText w:val="-"/>
      <w:lvlJc w:val="left"/>
      <w:pPr>
        <w:ind w:left="4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9" w15:restartNumberingAfterBreak="0">
    <w:nsid w:val="313E497A"/>
    <w:multiLevelType w:val="hybridMultilevel"/>
    <w:tmpl w:val="2C1CA168"/>
    <w:lvl w:ilvl="0" w:tplc="04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20" w15:restartNumberingAfterBreak="0">
    <w:nsid w:val="3A9D4F8F"/>
    <w:multiLevelType w:val="multilevel"/>
    <w:tmpl w:val="D0140EBC"/>
    <w:lvl w:ilvl="0">
      <w:start w:val="2"/>
      <w:numFmt w:val="decimal"/>
      <w:lvlText w:val="%1."/>
      <w:lvlJc w:val="left"/>
      <w:pPr>
        <w:ind w:left="780" w:hanging="7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16" w:hanging="78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52" w:hanging="7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6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1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5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48" w:hanging="2160"/>
      </w:pPr>
      <w:rPr>
        <w:rFonts w:hint="default"/>
      </w:rPr>
    </w:lvl>
  </w:abstractNum>
  <w:abstractNum w:abstractNumId="21" w15:restartNumberingAfterBreak="0">
    <w:nsid w:val="3B0E57A1"/>
    <w:multiLevelType w:val="multilevel"/>
    <w:tmpl w:val="AF667E7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 w15:restartNumberingAfterBreak="0">
    <w:nsid w:val="3B45080E"/>
    <w:multiLevelType w:val="hybridMultilevel"/>
    <w:tmpl w:val="55284E8A"/>
    <w:lvl w:ilvl="0" w:tplc="4EB4A73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C3A4B9F"/>
    <w:multiLevelType w:val="hybridMultilevel"/>
    <w:tmpl w:val="E44E3B08"/>
    <w:lvl w:ilvl="0" w:tplc="4EB4A734">
      <w:start w:val="1"/>
      <w:numFmt w:val="bullet"/>
      <w:lvlText w:val="-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3D8B40F3"/>
    <w:multiLevelType w:val="multilevel"/>
    <w:tmpl w:val="CB064DBC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070" w:hanging="720"/>
      </w:pPr>
      <w:rPr>
        <w:rFonts w:hint="default"/>
        <w:b w:val="0"/>
      </w:rPr>
    </w:lvl>
    <w:lvl w:ilvl="3">
      <w:start w:val="1"/>
      <w:numFmt w:val="decimal"/>
      <w:lvlRestart w:val="0"/>
      <w:lvlText w:val="2.3.1.%4"/>
      <w:lvlJc w:val="left"/>
      <w:pPr>
        <w:ind w:left="180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5" w15:restartNumberingAfterBreak="0">
    <w:nsid w:val="42C37AD0"/>
    <w:multiLevelType w:val="hybridMultilevel"/>
    <w:tmpl w:val="C4DEEF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5115170"/>
    <w:multiLevelType w:val="hybridMultilevel"/>
    <w:tmpl w:val="EE34D220"/>
    <w:lvl w:ilvl="0" w:tplc="9D101578">
      <w:numFmt w:val="bullet"/>
      <w:lvlText w:val="-"/>
      <w:lvlJc w:val="left"/>
      <w:pPr>
        <w:ind w:left="1282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0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2" w:hanging="360"/>
      </w:pPr>
      <w:rPr>
        <w:rFonts w:ascii="Wingdings" w:hAnsi="Wingdings" w:hint="default"/>
      </w:rPr>
    </w:lvl>
  </w:abstractNum>
  <w:abstractNum w:abstractNumId="27" w15:restartNumberingAfterBreak="0">
    <w:nsid w:val="48F81F6E"/>
    <w:multiLevelType w:val="multilevel"/>
    <w:tmpl w:val="780CE3DC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2160" w:hanging="720"/>
      </w:pPr>
      <w:rPr>
        <w:rFonts w:hint="default"/>
        <w:b w:val="0"/>
      </w:rPr>
    </w:lvl>
    <w:lvl w:ilvl="2">
      <w:start w:val="8"/>
      <w:numFmt w:val="decimal"/>
      <w:lvlText w:val="2.4.%3."/>
      <w:lvlJc w:val="left"/>
      <w:pPr>
        <w:ind w:left="2070" w:hanging="720"/>
      </w:pPr>
      <w:rPr>
        <w:rFonts w:hint="default"/>
        <w:b w:val="0"/>
      </w:rPr>
    </w:lvl>
    <w:lvl w:ilvl="3">
      <w:start w:val="1"/>
      <w:numFmt w:val="decimal"/>
      <w:lvlRestart w:val="0"/>
      <w:lvlText w:val="2.4.8.%4"/>
      <w:lvlJc w:val="left"/>
      <w:pPr>
        <w:ind w:left="144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8" w15:restartNumberingAfterBreak="0">
    <w:nsid w:val="492D0302"/>
    <w:multiLevelType w:val="multilevel"/>
    <w:tmpl w:val="3266BDF0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29" w15:restartNumberingAfterBreak="0">
    <w:nsid w:val="4A1A7BDE"/>
    <w:multiLevelType w:val="multilevel"/>
    <w:tmpl w:val="28548D5A"/>
    <w:lvl w:ilvl="0">
      <w:start w:val="2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39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1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9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52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00" w:hanging="1800"/>
      </w:pPr>
      <w:rPr>
        <w:rFonts w:hint="default"/>
      </w:rPr>
    </w:lvl>
  </w:abstractNum>
  <w:abstractNum w:abstractNumId="30" w15:restartNumberingAfterBreak="0">
    <w:nsid w:val="4C84205E"/>
    <w:multiLevelType w:val="hybridMultilevel"/>
    <w:tmpl w:val="568481F4"/>
    <w:lvl w:ilvl="0" w:tplc="122473C0">
      <w:start w:val="1"/>
      <w:numFmt w:val="decimal"/>
      <w:lvlText w:val="[%1]. "/>
      <w:lvlJc w:val="righ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4E3E60A5"/>
    <w:multiLevelType w:val="multilevel"/>
    <w:tmpl w:val="DA0A6FA2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 w15:restartNumberingAfterBreak="0">
    <w:nsid w:val="4EB956CC"/>
    <w:multiLevelType w:val="hybridMultilevel"/>
    <w:tmpl w:val="1DDAA062"/>
    <w:lvl w:ilvl="0" w:tplc="04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33" w15:restartNumberingAfterBreak="0">
    <w:nsid w:val="54EF234E"/>
    <w:multiLevelType w:val="multilevel"/>
    <w:tmpl w:val="4CC0F12A"/>
    <w:lvl w:ilvl="0">
      <w:start w:val="2"/>
      <w:numFmt w:val="decimal"/>
      <w:lvlText w:val="%1."/>
      <w:lvlJc w:val="left"/>
      <w:pPr>
        <w:ind w:left="780" w:hanging="780"/>
      </w:pPr>
      <w:rPr>
        <w:rFonts w:hint="default"/>
        <w:b w:val="0"/>
      </w:rPr>
    </w:lvl>
    <w:lvl w:ilvl="1">
      <w:start w:val="3"/>
      <w:numFmt w:val="decimal"/>
      <w:lvlText w:val="%1.%2."/>
      <w:lvlJc w:val="left"/>
      <w:pPr>
        <w:ind w:left="1020" w:hanging="780"/>
      </w:pPr>
      <w:rPr>
        <w:rFonts w:hint="default"/>
        <w:b w:val="0"/>
      </w:rPr>
    </w:lvl>
    <w:lvl w:ilvl="2">
      <w:start w:val="2"/>
      <w:numFmt w:val="decimal"/>
      <w:lvlText w:val="%1.%2.%3."/>
      <w:lvlJc w:val="left"/>
      <w:pPr>
        <w:ind w:left="1260" w:hanging="78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80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04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26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288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3480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3720" w:hanging="1800"/>
      </w:pPr>
      <w:rPr>
        <w:rFonts w:hint="default"/>
        <w:b w:val="0"/>
      </w:rPr>
    </w:lvl>
  </w:abstractNum>
  <w:abstractNum w:abstractNumId="34" w15:restartNumberingAfterBreak="0">
    <w:nsid w:val="59A714CA"/>
    <w:multiLevelType w:val="hybridMultilevel"/>
    <w:tmpl w:val="7BD29748"/>
    <w:lvl w:ilvl="0" w:tplc="04090001">
      <w:start w:val="1"/>
      <w:numFmt w:val="bullet"/>
      <w:lvlText w:val=""/>
      <w:lvlJc w:val="left"/>
      <w:pPr>
        <w:ind w:left="23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70" w:hanging="360"/>
      </w:pPr>
      <w:rPr>
        <w:rFonts w:ascii="Wingdings" w:hAnsi="Wingdings" w:hint="default"/>
      </w:rPr>
    </w:lvl>
  </w:abstractNum>
  <w:abstractNum w:abstractNumId="35" w15:restartNumberingAfterBreak="0">
    <w:nsid w:val="5BA91C43"/>
    <w:multiLevelType w:val="hybridMultilevel"/>
    <w:tmpl w:val="CDCA4C30"/>
    <w:lvl w:ilvl="0" w:tplc="29725A9C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6" w15:restartNumberingAfterBreak="0">
    <w:nsid w:val="602E1648"/>
    <w:multiLevelType w:val="multilevel"/>
    <w:tmpl w:val="E5D6D414"/>
    <w:lvl w:ilvl="0">
      <w:start w:val="2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720" w:hanging="1800"/>
      </w:pPr>
      <w:rPr>
        <w:rFonts w:hint="default"/>
      </w:rPr>
    </w:lvl>
  </w:abstractNum>
  <w:abstractNum w:abstractNumId="37" w15:restartNumberingAfterBreak="0">
    <w:nsid w:val="65AA7C85"/>
    <w:multiLevelType w:val="hybridMultilevel"/>
    <w:tmpl w:val="BBFC2666"/>
    <w:lvl w:ilvl="0" w:tplc="040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38" w15:restartNumberingAfterBreak="0">
    <w:nsid w:val="65FD5548"/>
    <w:multiLevelType w:val="hybridMultilevel"/>
    <w:tmpl w:val="CAF83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6615B8C"/>
    <w:multiLevelType w:val="hybridMultilevel"/>
    <w:tmpl w:val="C3644FAA"/>
    <w:lvl w:ilvl="0" w:tplc="0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40" w15:restartNumberingAfterBreak="0">
    <w:nsid w:val="69E672BB"/>
    <w:multiLevelType w:val="multilevel"/>
    <w:tmpl w:val="7C180CB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1" w15:restartNumberingAfterBreak="0">
    <w:nsid w:val="6A5C0A36"/>
    <w:multiLevelType w:val="hybridMultilevel"/>
    <w:tmpl w:val="BEAA02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B572778"/>
    <w:multiLevelType w:val="hybridMultilevel"/>
    <w:tmpl w:val="E68E6820"/>
    <w:lvl w:ilvl="0" w:tplc="9D101578"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 w15:restartNumberingAfterBreak="0">
    <w:nsid w:val="6D9A0B05"/>
    <w:multiLevelType w:val="hybridMultilevel"/>
    <w:tmpl w:val="442CD4E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E5F0CCA"/>
    <w:multiLevelType w:val="hybridMultilevel"/>
    <w:tmpl w:val="C076FE8A"/>
    <w:lvl w:ilvl="0" w:tplc="04090005">
      <w:start w:val="1"/>
      <w:numFmt w:val="bullet"/>
      <w:lvlText w:val=""/>
      <w:lvlJc w:val="left"/>
      <w:pPr>
        <w:ind w:left="19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90" w:hanging="360"/>
      </w:pPr>
      <w:rPr>
        <w:rFonts w:ascii="Wingdings" w:hAnsi="Wingdings" w:hint="default"/>
      </w:rPr>
    </w:lvl>
  </w:abstractNum>
  <w:abstractNum w:abstractNumId="45" w15:restartNumberingAfterBreak="0">
    <w:nsid w:val="6F7B0B0C"/>
    <w:multiLevelType w:val="hybridMultilevel"/>
    <w:tmpl w:val="F410AF7E"/>
    <w:lvl w:ilvl="0" w:tplc="9D3692D2">
      <w:start w:val="4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6" w15:restartNumberingAfterBreak="0">
    <w:nsid w:val="74595C84"/>
    <w:multiLevelType w:val="hybridMultilevel"/>
    <w:tmpl w:val="D6667DF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7" w15:restartNumberingAfterBreak="0">
    <w:nsid w:val="74CE5091"/>
    <w:multiLevelType w:val="hybridMultilevel"/>
    <w:tmpl w:val="E8ACB2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72D427F"/>
    <w:multiLevelType w:val="hybridMultilevel"/>
    <w:tmpl w:val="A574F7B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2103915939">
    <w:abstractNumId w:val="40"/>
  </w:num>
  <w:num w:numId="2" w16cid:durableId="1982494212">
    <w:abstractNumId w:val="17"/>
  </w:num>
  <w:num w:numId="3" w16cid:durableId="560482697">
    <w:abstractNumId w:val="23"/>
  </w:num>
  <w:num w:numId="4" w16cid:durableId="1842425387">
    <w:abstractNumId w:val="47"/>
  </w:num>
  <w:num w:numId="5" w16cid:durableId="1027753737">
    <w:abstractNumId w:val="25"/>
  </w:num>
  <w:num w:numId="6" w16cid:durableId="743726080">
    <w:abstractNumId w:val="5"/>
  </w:num>
  <w:num w:numId="7" w16cid:durableId="1255817135">
    <w:abstractNumId w:val="39"/>
  </w:num>
  <w:num w:numId="8" w16cid:durableId="269823016">
    <w:abstractNumId w:val="34"/>
  </w:num>
  <w:num w:numId="9" w16cid:durableId="1420368743">
    <w:abstractNumId w:val="1"/>
  </w:num>
  <w:num w:numId="10" w16cid:durableId="1945722370">
    <w:abstractNumId w:val="26"/>
  </w:num>
  <w:num w:numId="11" w16cid:durableId="1435246356">
    <w:abstractNumId w:val="48"/>
  </w:num>
  <w:num w:numId="12" w16cid:durableId="220216959">
    <w:abstractNumId w:val="42"/>
  </w:num>
  <w:num w:numId="13" w16cid:durableId="1611815507">
    <w:abstractNumId w:val="14"/>
  </w:num>
  <w:num w:numId="14" w16cid:durableId="835266303">
    <w:abstractNumId w:val="4"/>
  </w:num>
  <w:num w:numId="15" w16cid:durableId="257565096">
    <w:abstractNumId w:val="22"/>
  </w:num>
  <w:num w:numId="16" w16cid:durableId="537357391">
    <w:abstractNumId w:val="3"/>
  </w:num>
  <w:num w:numId="17" w16cid:durableId="950555581">
    <w:abstractNumId w:val="9"/>
  </w:num>
  <w:num w:numId="18" w16cid:durableId="1278490766">
    <w:abstractNumId w:val="10"/>
  </w:num>
  <w:num w:numId="19" w16cid:durableId="1838619592">
    <w:abstractNumId w:val="21"/>
  </w:num>
  <w:num w:numId="20" w16cid:durableId="1880362343">
    <w:abstractNumId w:val="31"/>
  </w:num>
  <w:num w:numId="21" w16cid:durableId="1642420062">
    <w:abstractNumId w:val="0"/>
  </w:num>
  <w:num w:numId="22" w16cid:durableId="1187408488">
    <w:abstractNumId w:val="8"/>
  </w:num>
  <w:num w:numId="23" w16cid:durableId="1216815109">
    <w:abstractNumId w:val="37"/>
  </w:num>
  <w:num w:numId="24" w16cid:durableId="1693646905">
    <w:abstractNumId w:val="32"/>
  </w:num>
  <w:num w:numId="25" w16cid:durableId="703949233">
    <w:abstractNumId w:val="19"/>
  </w:num>
  <w:num w:numId="26" w16cid:durableId="798377661">
    <w:abstractNumId w:val="18"/>
  </w:num>
  <w:num w:numId="27" w16cid:durableId="347760795">
    <w:abstractNumId w:val="15"/>
  </w:num>
  <w:num w:numId="28" w16cid:durableId="637027526">
    <w:abstractNumId w:val="28"/>
  </w:num>
  <w:num w:numId="29" w16cid:durableId="1362709093">
    <w:abstractNumId w:val="6"/>
  </w:num>
  <w:num w:numId="30" w16cid:durableId="815993849">
    <w:abstractNumId w:val="35"/>
  </w:num>
  <w:num w:numId="31" w16cid:durableId="1105930196">
    <w:abstractNumId w:val="44"/>
  </w:num>
  <w:num w:numId="32" w16cid:durableId="1860578291">
    <w:abstractNumId w:val="20"/>
  </w:num>
  <w:num w:numId="33" w16cid:durableId="1146781176">
    <w:abstractNumId w:val="13"/>
  </w:num>
  <w:num w:numId="34" w16cid:durableId="692536780">
    <w:abstractNumId w:val="2"/>
  </w:num>
  <w:num w:numId="35" w16cid:durableId="1630940520">
    <w:abstractNumId w:val="16"/>
  </w:num>
  <w:num w:numId="36" w16cid:durableId="594484132">
    <w:abstractNumId w:val="24"/>
  </w:num>
  <w:num w:numId="37" w16cid:durableId="679740457">
    <w:abstractNumId w:val="27"/>
  </w:num>
  <w:num w:numId="38" w16cid:durableId="1720133464">
    <w:abstractNumId w:val="11"/>
  </w:num>
  <w:num w:numId="39" w16cid:durableId="53890154">
    <w:abstractNumId w:val="29"/>
  </w:num>
  <w:num w:numId="40" w16cid:durableId="962884852">
    <w:abstractNumId w:val="33"/>
  </w:num>
  <w:num w:numId="41" w16cid:durableId="425077885">
    <w:abstractNumId w:val="36"/>
  </w:num>
  <w:num w:numId="42" w16cid:durableId="227301011">
    <w:abstractNumId w:val="46"/>
  </w:num>
  <w:num w:numId="43" w16cid:durableId="111897489">
    <w:abstractNumId w:val="7"/>
  </w:num>
  <w:num w:numId="44" w16cid:durableId="1997799994">
    <w:abstractNumId w:val="38"/>
  </w:num>
  <w:num w:numId="45" w16cid:durableId="1751535469">
    <w:abstractNumId w:val="41"/>
  </w:num>
  <w:num w:numId="46" w16cid:durableId="874997818">
    <w:abstractNumId w:val="12"/>
  </w:num>
  <w:num w:numId="47" w16cid:durableId="530144050">
    <w:abstractNumId w:val="30"/>
  </w:num>
  <w:num w:numId="48" w16cid:durableId="916474066">
    <w:abstractNumId w:val="43"/>
  </w:num>
  <w:num w:numId="49" w16cid:durableId="1647083139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50"/>
  <w:hideSpellingErrors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23D4"/>
    <w:rsid w:val="0000126C"/>
    <w:rsid w:val="00003BA1"/>
    <w:rsid w:val="00004BF7"/>
    <w:rsid w:val="00006384"/>
    <w:rsid w:val="000072E3"/>
    <w:rsid w:val="00020A86"/>
    <w:rsid w:val="00021F2C"/>
    <w:rsid w:val="000235B9"/>
    <w:rsid w:val="00030CC4"/>
    <w:rsid w:val="00033E96"/>
    <w:rsid w:val="00050599"/>
    <w:rsid w:val="00070AAF"/>
    <w:rsid w:val="000839B9"/>
    <w:rsid w:val="00084A27"/>
    <w:rsid w:val="00084B07"/>
    <w:rsid w:val="000B3C54"/>
    <w:rsid w:val="000C03B1"/>
    <w:rsid w:val="000F3AF5"/>
    <w:rsid w:val="000F5377"/>
    <w:rsid w:val="001037D2"/>
    <w:rsid w:val="00104783"/>
    <w:rsid w:val="00114A64"/>
    <w:rsid w:val="00127971"/>
    <w:rsid w:val="00130FB2"/>
    <w:rsid w:val="0013319C"/>
    <w:rsid w:val="00135303"/>
    <w:rsid w:val="001570BE"/>
    <w:rsid w:val="00157A2C"/>
    <w:rsid w:val="00163D05"/>
    <w:rsid w:val="00171141"/>
    <w:rsid w:val="001733C7"/>
    <w:rsid w:val="0017349D"/>
    <w:rsid w:val="00176842"/>
    <w:rsid w:val="00180265"/>
    <w:rsid w:val="00181B85"/>
    <w:rsid w:val="00182F85"/>
    <w:rsid w:val="00187EBE"/>
    <w:rsid w:val="001B404F"/>
    <w:rsid w:val="001C62C4"/>
    <w:rsid w:val="001D222B"/>
    <w:rsid w:val="001D3E9F"/>
    <w:rsid w:val="001F0D7E"/>
    <w:rsid w:val="001F2EC4"/>
    <w:rsid w:val="001F306B"/>
    <w:rsid w:val="00211944"/>
    <w:rsid w:val="00212B60"/>
    <w:rsid w:val="0022507B"/>
    <w:rsid w:val="00227E5E"/>
    <w:rsid w:val="0023300C"/>
    <w:rsid w:val="0023520C"/>
    <w:rsid w:val="00236B85"/>
    <w:rsid w:val="002466BD"/>
    <w:rsid w:val="00253E61"/>
    <w:rsid w:val="00270B8E"/>
    <w:rsid w:val="002750BC"/>
    <w:rsid w:val="00283008"/>
    <w:rsid w:val="00290C57"/>
    <w:rsid w:val="002A01C3"/>
    <w:rsid w:val="002A4581"/>
    <w:rsid w:val="002A5899"/>
    <w:rsid w:val="002A68C4"/>
    <w:rsid w:val="002B68F9"/>
    <w:rsid w:val="002C7A46"/>
    <w:rsid w:val="002D497F"/>
    <w:rsid w:val="002D7228"/>
    <w:rsid w:val="00311080"/>
    <w:rsid w:val="00311F96"/>
    <w:rsid w:val="00317ACE"/>
    <w:rsid w:val="00335BD5"/>
    <w:rsid w:val="00354C84"/>
    <w:rsid w:val="0036070E"/>
    <w:rsid w:val="00375F6D"/>
    <w:rsid w:val="003A3C79"/>
    <w:rsid w:val="003C4AE3"/>
    <w:rsid w:val="003D1C1F"/>
    <w:rsid w:val="003D2EA4"/>
    <w:rsid w:val="003D37AF"/>
    <w:rsid w:val="00401EDC"/>
    <w:rsid w:val="004055B8"/>
    <w:rsid w:val="0041316B"/>
    <w:rsid w:val="00413FB4"/>
    <w:rsid w:val="00427AC4"/>
    <w:rsid w:val="0043685E"/>
    <w:rsid w:val="004463DC"/>
    <w:rsid w:val="00452487"/>
    <w:rsid w:val="004558A1"/>
    <w:rsid w:val="0046373E"/>
    <w:rsid w:val="004657DF"/>
    <w:rsid w:val="00467210"/>
    <w:rsid w:val="0049327E"/>
    <w:rsid w:val="00496DE3"/>
    <w:rsid w:val="004A7D52"/>
    <w:rsid w:val="004B2139"/>
    <w:rsid w:val="004B7C17"/>
    <w:rsid w:val="004C103A"/>
    <w:rsid w:val="004C1043"/>
    <w:rsid w:val="004C2DE9"/>
    <w:rsid w:val="004C4658"/>
    <w:rsid w:val="004C7395"/>
    <w:rsid w:val="004C7E30"/>
    <w:rsid w:val="004E01B2"/>
    <w:rsid w:val="004E048C"/>
    <w:rsid w:val="004E3A94"/>
    <w:rsid w:val="004F4E9B"/>
    <w:rsid w:val="005023B3"/>
    <w:rsid w:val="0050511D"/>
    <w:rsid w:val="00506675"/>
    <w:rsid w:val="005159E6"/>
    <w:rsid w:val="00516CEC"/>
    <w:rsid w:val="00516E3C"/>
    <w:rsid w:val="00527906"/>
    <w:rsid w:val="005341C6"/>
    <w:rsid w:val="005471E3"/>
    <w:rsid w:val="00552C40"/>
    <w:rsid w:val="00556653"/>
    <w:rsid w:val="0056003D"/>
    <w:rsid w:val="00576545"/>
    <w:rsid w:val="00577A59"/>
    <w:rsid w:val="0058132B"/>
    <w:rsid w:val="00582A12"/>
    <w:rsid w:val="005878C3"/>
    <w:rsid w:val="005A4585"/>
    <w:rsid w:val="005A6421"/>
    <w:rsid w:val="005C3C04"/>
    <w:rsid w:val="005D56A1"/>
    <w:rsid w:val="005D6011"/>
    <w:rsid w:val="005E69D4"/>
    <w:rsid w:val="005F3A91"/>
    <w:rsid w:val="005F6209"/>
    <w:rsid w:val="005F75FE"/>
    <w:rsid w:val="00623DC3"/>
    <w:rsid w:val="00627800"/>
    <w:rsid w:val="00634E97"/>
    <w:rsid w:val="00645B2A"/>
    <w:rsid w:val="00654921"/>
    <w:rsid w:val="00654D62"/>
    <w:rsid w:val="0066082D"/>
    <w:rsid w:val="0066373F"/>
    <w:rsid w:val="00663947"/>
    <w:rsid w:val="00664CB0"/>
    <w:rsid w:val="00667A0A"/>
    <w:rsid w:val="0067143E"/>
    <w:rsid w:val="0067196D"/>
    <w:rsid w:val="00681D3E"/>
    <w:rsid w:val="006827DA"/>
    <w:rsid w:val="006846B6"/>
    <w:rsid w:val="00695811"/>
    <w:rsid w:val="006A1D8E"/>
    <w:rsid w:val="006A4B67"/>
    <w:rsid w:val="006B1544"/>
    <w:rsid w:val="006B7D4D"/>
    <w:rsid w:val="006C27E9"/>
    <w:rsid w:val="006C41E4"/>
    <w:rsid w:val="006C55D2"/>
    <w:rsid w:val="006C676B"/>
    <w:rsid w:val="006D5939"/>
    <w:rsid w:val="007110D0"/>
    <w:rsid w:val="00734274"/>
    <w:rsid w:val="007423D4"/>
    <w:rsid w:val="007433DD"/>
    <w:rsid w:val="00746AEF"/>
    <w:rsid w:val="007507C2"/>
    <w:rsid w:val="00755BC6"/>
    <w:rsid w:val="00787F3D"/>
    <w:rsid w:val="007911F2"/>
    <w:rsid w:val="007A5392"/>
    <w:rsid w:val="007B2BA6"/>
    <w:rsid w:val="007B5A0E"/>
    <w:rsid w:val="007C05FF"/>
    <w:rsid w:val="007C1123"/>
    <w:rsid w:val="007C14C1"/>
    <w:rsid w:val="007C535B"/>
    <w:rsid w:val="007C7C2E"/>
    <w:rsid w:val="007D6D1A"/>
    <w:rsid w:val="007D7737"/>
    <w:rsid w:val="007E3422"/>
    <w:rsid w:val="007E7259"/>
    <w:rsid w:val="007F3AEE"/>
    <w:rsid w:val="0081725A"/>
    <w:rsid w:val="00840742"/>
    <w:rsid w:val="00844923"/>
    <w:rsid w:val="00855F95"/>
    <w:rsid w:val="00857CCC"/>
    <w:rsid w:val="008666CC"/>
    <w:rsid w:val="00873356"/>
    <w:rsid w:val="0087799D"/>
    <w:rsid w:val="008A5A58"/>
    <w:rsid w:val="008B43F9"/>
    <w:rsid w:val="008B76CE"/>
    <w:rsid w:val="008E175A"/>
    <w:rsid w:val="008E7549"/>
    <w:rsid w:val="008F2B76"/>
    <w:rsid w:val="009271F3"/>
    <w:rsid w:val="00946B12"/>
    <w:rsid w:val="00960E7A"/>
    <w:rsid w:val="00962F5D"/>
    <w:rsid w:val="00967468"/>
    <w:rsid w:val="00967806"/>
    <w:rsid w:val="00971FE0"/>
    <w:rsid w:val="00987FC5"/>
    <w:rsid w:val="00994A3C"/>
    <w:rsid w:val="00995E33"/>
    <w:rsid w:val="00996EA5"/>
    <w:rsid w:val="009A174F"/>
    <w:rsid w:val="009A1EBF"/>
    <w:rsid w:val="009A33E0"/>
    <w:rsid w:val="009B1FC5"/>
    <w:rsid w:val="009E16E8"/>
    <w:rsid w:val="009E30BD"/>
    <w:rsid w:val="009E407F"/>
    <w:rsid w:val="009E4203"/>
    <w:rsid w:val="00A00C6F"/>
    <w:rsid w:val="00A130F5"/>
    <w:rsid w:val="00A177C7"/>
    <w:rsid w:val="00A23EE1"/>
    <w:rsid w:val="00A24E5A"/>
    <w:rsid w:val="00A25C90"/>
    <w:rsid w:val="00A27A22"/>
    <w:rsid w:val="00A41436"/>
    <w:rsid w:val="00A436E4"/>
    <w:rsid w:val="00A578E3"/>
    <w:rsid w:val="00A60B8A"/>
    <w:rsid w:val="00A6520C"/>
    <w:rsid w:val="00A65756"/>
    <w:rsid w:val="00A807F3"/>
    <w:rsid w:val="00A80F7C"/>
    <w:rsid w:val="00A83AA3"/>
    <w:rsid w:val="00A921F4"/>
    <w:rsid w:val="00A97AF3"/>
    <w:rsid w:val="00AA1CC6"/>
    <w:rsid w:val="00AA262C"/>
    <w:rsid w:val="00AB08ED"/>
    <w:rsid w:val="00AB284C"/>
    <w:rsid w:val="00AC3781"/>
    <w:rsid w:val="00AC48A5"/>
    <w:rsid w:val="00AE06B1"/>
    <w:rsid w:val="00AE4138"/>
    <w:rsid w:val="00AE656E"/>
    <w:rsid w:val="00AF2DDB"/>
    <w:rsid w:val="00AF5E2F"/>
    <w:rsid w:val="00B13373"/>
    <w:rsid w:val="00B14D2F"/>
    <w:rsid w:val="00B20E36"/>
    <w:rsid w:val="00B3127A"/>
    <w:rsid w:val="00B32EB3"/>
    <w:rsid w:val="00B3570C"/>
    <w:rsid w:val="00B37EB5"/>
    <w:rsid w:val="00B40621"/>
    <w:rsid w:val="00B40A20"/>
    <w:rsid w:val="00B533BF"/>
    <w:rsid w:val="00B53FBF"/>
    <w:rsid w:val="00B64E21"/>
    <w:rsid w:val="00B731A2"/>
    <w:rsid w:val="00B73699"/>
    <w:rsid w:val="00B77175"/>
    <w:rsid w:val="00B9518D"/>
    <w:rsid w:val="00B95F43"/>
    <w:rsid w:val="00B96A84"/>
    <w:rsid w:val="00B97A61"/>
    <w:rsid w:val="00BB550F"/>
    <w:rsid w:val="00BC217B"/>
    <w:rsid w:val="00BC751A"/>
    <w:rsid w:val="00BE4879"/>
    <w:rsid w:val="00C07416"/>
    <w:rsid w:val="00C10D3B"/>
    <w:rsid w:val="00C201AA"/>
    <w:rsid w:val="00C2320E"/>
    <w:rsid w:val="00C239FC"/>
    <w:rsid w:val="00C26ECC"/>
    <w:rsid w:val="00C27681"/>
    <w:rsid w:val="00C42C7A"/>
    <w:rsid w:val="00C60B4E"/>
    <w:rsid w:val="00C7255F"/>
    <w:rsid w:val="00C74131"/>
    <w:rsid w:val="00C9558E"/>
    <w:rsid w:val="00C95ACD"/>
    <w:rsid w:val="00C96E43"/>
    <w:rsid w:val="00CA714A"/>
    <w:rsid w:val="00CB2F63"/>
    <w:rsid w:val="00CB48E8"/>
    <w:rsid w:val="00CB7DB3"/>
    <w:rsid w:val="00CC48F0"/>
    <w:rsid w:val="00CD5D3F"/>
    <w:rsid w:val="00CE109C"/>
    <w:rsid w:val="00CE43A3"/>
    <w:rsid w:val="00CF130A"/>
    <w:rsid w:val="00CF2245"/>
    <w:rsid w:val="00CF7CA7"/>
    <w:rsid w:val="00D0244B"/>
    <w:rsid w:val="00D030AB"/>
    <w:rsid w:val="00D05B7C"/>
    <w:rsid w:val="00D11031"/>
    <w:rsid w:val="00D30230"/>
    <w:rsid w:val="00D339D5"/>
    <w:rsid w:val="00D34F97"/>
    <w:rsid w:val="00D41D73"/>
    <w:rsid w:val="00D428D5"/>
    <w:rsid w:val="00D51A15"/>
    <w:rsid w:val="00D606C0"/>
    <w:rsid w:val="00D6302A"/>
    <w:rsid w:val="00D64F40"/>
    <w:rsid w:val="00D65432"/>
    <w:rsid w:val="00D6547C"/>
    <w:rsid w:val="00D83DE3"/>
    <w:rsid w:val="00D94800"/>
    <w:rsid w:val="00D95884"/>
    <w:rsid w:val="00DA1130"/>
    <w:rsid w:val="00DA50A2"/>
    <w:rsid w:val="00DC516E"/>
    <w:rsid w:val="00DC69CD"/>
    <w:rsid w:val="00DC7796"/>
    <w:rsid w:val="00DD617D"/>
    <w:rsid w:val="00DE0E13"/>
    <w:rsid w:val="00DE60B2"/>
    <w:rsid w:val="00DF04B8"/>
    <w:rsid w:val="00E22743"/>
    <w:rsid w:val="00E40653"/>
    <w:rsid w:val="00E41CEB"/>
    <w:rsid w:val="00E4354D"/>
    <w:rsid w:val="00E450B4"/>
    <w:rsid w:val="00E527CB"/>
    <w:rsid w:val="00E644B3"/>
    <w:rsid w:val="00E647FA"/>
    <w:rsid w:val="00E81342"/>
    <w:rsid w:val="00E83AF2"/>
    <w:rsid w:val="00E84268"/>
    <w:rsid w:val="00E84665"/>
    <w:rsid w:val="00EA2BFB"/>
    <w:rsid w:val="00EB652E"/>
    <w:rsid w:val="00EB70C1"/>
    <w:rsid w:val="00EF5FE4"/>
    <w:rsid w:val="00EF6A96"/>
    <w:rsid w:val="00EF728B"/>
    <w:rsid w:val="00F15FBA"/>
    <w:rsid w:val="00F21FD3"/>
    <w:rsid w:val="00F331D3"/>
    <w:rsid w:val="00F41F11"/>
    <w:rsid w:val="00F431DA"/>
    <w:rsid w:val="00F46047"/>
    <w:rsid w:val="00F5741A"/>
    <w:rsid w:val="00F6485A"/>
    <w:rsid w:val="00F64B0B"/>
    <w:rsid w:val="00F77120"/>
    <w:rsid w:val="00F92965"/>
    <w:rsid w:val="00F9398C"/>
    <w:rsid w:val="00F94074"/>
    <w:rsid w:val="00FA71E3"/>
    <w:rsid w:val="00FC134C"/>
    <w:rsid w:val="00FD2F5B"/>
    <w:rsid w:val="00FF5C65"/>
    <w:rsid w:val="00FF7A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,"/>
  <w:listSeparator w:val=","/>
  <w14:docId w14:val="795DAD87"/>
  <w15:docId w15:val="{16491FE6-F4F3-4D04-ACEA-00204A07F4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423D4"/>
  </w:style>
  <w:style w:type="paragraph" w:styleId="Heading1">
    <w:name w:val="heading 1"/>
    <w:basedOn w:val="Normal"/>
    <w:next w:val="Normal"/>
    <w:link w:val="Heading1Char"/>
    <w:uiPriority w:val="9"/>
    <w:qFormat/>
    <w:rsid w:val="003D2EA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E0E13"/>
    <w:pPr>
      <w:keepNext/>
      <w:keepLines/>
      <w:spacing w:before="120" w:after="120" w:line="312" w:lineRule="auto"/>
      <w:ind w:left="2278" w:hanging="576"/>
      <w:jc w:val="both"/>
      <w:outlineLvl w:val="1"/>
    </w:pPr>
    <w:rPr>
      <w:rFonts w:ascii="Times New Roman" w:eastAsiaTheme="majorEastAsia" w:hAnsi="Times New Roman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E0E13"/>
    <w:pPr>
      <w:keepNext/>
      <w:keepLines/>
      <w:spacing w:before="120" w:after="120" w:line="312" w:lineRule="auto"/>
      <w:ind w:left="720" w:hanging="720"/>
      <w:jc w:val="both"/>
      <w:outlineLvl w:val="2"/>
    </w:pPr>
    <w:rPr>
      <w:rFonts w:ascii="Times New Roman" w:eastAsiaTheme="majorEastAsia" w:hAnsi="Times New Roman" w:cstheme="majorBidi"/>
      <w:b/>
      <w:bCs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E0E13"/>
    <w:pPr>
      <w:keepNext/>
      <w:keepLines/>
      <w:spacing w:before="120" w:after="120" w:line="312" w:lineRule="auto"/>
      <w:ind w:left="954" w:hanging="864"/>
      <w:jc w:val="both"/>
      <w:outlineLvl w:val="3"/>
    </w:pPr>
    <w:rPr>
      <w:rFonts w:ascii="Times New Roman" w:eastAsiaTheme="majorEastAsia" w:hAnsi="Times New Roman" w:cstheme="majorBidi"/>
      <w:b/>
      <w:bCs/>
      <w:iCs/>
      <w:sz w:val="26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E0E13"/>
    <w:pPr>
      <w:keepNext/>
      <w:keepLines/>
      <w:spacing w:before="120" w:after="120" w:line="312" w:lineRule="auto"/>
      <w:ind w:left="1008" w:hanging="1008"/>
      <w:jc w:val="both"/>
      <w:outlineLvl w:val="4"/>
    </w:pPr>
    <w:rPr>
      <w:rFonts w:ascii="Times New Roman" w:eastAsiaTheme="majorEastAsia" w:hAnsi="Times New Roman" w:cstheme="majorBidi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423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23D4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3D2EA4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3D2E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3D2EA4"/>
    <w:pPr>
      <w:outlineLvl w:val="9"/>
    </w:pPr>
    <w:rPr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rsid w:val="003D2EA4"/>
    <w:pPr>
      <w:spacing w:after="100"/>
      <w:ind w:left="440"/>
    </w:pPr>
  </w:style>
  <w:style w:type="paragraph" w:styleId="TOC2">
    <w:name w:val="toc 2"/>
    <w:basedOn w:val="Normal"/>
    <w:next w:val="Normal"/>
    <w:autoRedefine/>
    <w:uiPriority w:val="39"/>
    <w:unhideWhenUsed/>
    <w:rsid w:val="003D2EA4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3D2EA4"/>
    <w:pPr>
      <w:spacing w:after="100"/>
    </w:pPr>
  </w:style>
  <w:style w:type="paragraph" w:styleId="TableofFigures">
    <w:name w:val="table of figures"/>
    <w:basedOn w:val="Normal"/>
    <w:next w:val="Normal"/>
    <w:uiPriority w:val="99"/>
    <w:unhideWhenUsed/>
    <w:rsid w:val="003D2EA4"/>
    <w:pPr>
      <w:spacing w:after="0"/>
    </w:pPr>
  </w:style>
  <w:style w:type="paragraph" w:styleId="Header">
    <w:name w:val="header"/>
    <w:basedOn w:val="Normal"/>
    <w:link w:val="HeaderChar"/>
    <w:uiPriority w:val="99"/>
    <w:unhideWhenUsed/>
    <w:rsid w:val="007507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07C2"/>
  </w:style>
  <w:style w:type="paragraph" w:styleId="Title">
    <w:name w:val="Title"/>
    <w:basedOn w:val="Normal"/>
    <w:next w:val="Normal"/>
    <w:link w:val="TitleChar"/>
    <w:uiPriority w:val="10"/>
    <w:qFormat/>
    <w:rsid w:val="007507C2"/>
    <w:pPr>
      <w:spacing w:after="360" w:line="312" w:lineRule="auto"/>
      <w:contextualSpacing/>
      <w:jc w:val="center"/>
    </w:pPr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07C2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ListParagraph">
    <w:name w:val="List Paragraph"/>
    <w:basedOn w:val="Normal"/>
    <w:link w:val="ListParagraphChar"/>
    <w:uiPriority w:val="34"/>
    <w:qFormat/>
    <w:rsid w:val="007507C2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rsid w:val="007507C2"/>
  </w:style>
  <w:style w:type="character" w:customStyle="1" w:styleId="Heading2Char">
    <w:name w:val="Heading 2 Char"/>
    <w:basedOn w:val="DefaultParagraphFont"/>
    <w:link w:val="Heading2"/>
    <w:uiPriority w:val="9"/>
    <w:rsid w:val="00DE0E13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E0E13"/>
    <w:rPr>
      <w:rFonts w:ascii="Times New Roman" w:eastAsiaTheme="majorEastAsia" w:hAnsi="Times New Roman" w:cstheme="majorBidi"/>
      <w:b/>
      <w:bCs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DE0E13"/>
    <w:rPr>
      <w:rFonts w:ascii="Times New Roman" w:eastAsiaTheme="majorEastAsia" w:hAnsi="Times New Roman" w:cstheme="majorBidi"/>
      <w:b/>
      <w:bCs/>
      <w:iCs/>
      <w:sz w:val="26"/>
    </w:rPr>
  </w:style>
  <w:style w:type="character" w:customStyle="1" w:styleId="Heading5Char">
    <w:name w:val="Heading 5 Char"/>
    <w:basedOn w:val="DefaultParagraphFont"/>
    <w:link w:val="Heading5"/>
    <w:uiPriority w:val="9"/>
    <w:rsid w:val="00DE0E13"/>
    <w:rPr>
      <w:rFonts w:ascii="Times New Roman" w:eastAsiaTheme="majorEastAsia" w:hAnsi="Times New Roman" w:cstheme="majorBidi"/>
      <w:sz w:val="26"/>
    </w:rPr>
  </w:style>
  <w:style w:type="character" w:customStyle="1" w:styleId="summery">
    <w:name w:val="summery"/>
    <w:basedOn w:val="DefaultParagraphFont"/>
    <w:rsid w:val="00DE0E13"/>
  </w:style>
  <w:style w:type="paragraph" w:styleId="Caption">
    <w:name w:val="caption"/>
    <w:basedOn w:val="Normal"/>
    <w:next w:val="Normal"/>
    <w:uiPriority w:val="35"/>
    <w:unhideWhenUsed/>
    <w:qFormat/>
    <w:rsid w:val="00B9518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157A2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7A2C"/>
  </w:style>
  <w:style w:type="character" w:customStyle="1" w:styleId="apple-converted-space">
    <w:name w:val="apple-converted-space"/>
    <w:basedOn w:val="DefaultParagraphFont"/>
    <w:rsid w:val="00962F5D"/>
  </w:style>
  <w:style w:type="character" w:styleId="Strong">
    <w:name w:val="Strong"/>
    <w:basedOn w:val="DefaultParagraphFont"/>
    <w:uiPriority w:val="22"/>
    <w:qFormat/>
    <w:rsid w:val="00962F5D"/>
    <w:rPr>
      <w:b/>
      <w:bCs/>
    </w:rPr>
  </w:style>
  <w:style w:type="table" w:styleId="TableGrid">
    <w:name w:val="Table Grid"/>
    <w:basedOn w:val="TableNormal"/>
    <w:uiPriority w:val="59"/>
    <w:rsid w:val="00B37E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c">
    <w:name w:val="Mục"/>
    <w:basedOn w:val="Normal"/>
    <w:next w:val="Normal"/>
    <w:qFormat/>
    <w:rsid w:val="00004BF7"/>
    <w:pPr>
      <w:numPr>
        <w:numId w:val="27"/>
      </w:numPr>
      <w:tabs>
        <w:tab w:val="left" w:pos="993"/>
      </w:tabs>
      <w:spacing w:after="120" w:line="312" w:lineRule="auto"/>
      <w:ind w:left="0" w:firstLine="567"/>
      <w:jc w:val="both"/>
    </w:pPr>
    <w:rPr>
      <w:rFonts w:ascii="Times New Roman" w:eastAsia="Calibri" w:hAnsi="Times New Roman" w:cs="Times New Roman"/>
      <w:b/>
      <w:sz w:val="26"/>
      <w:szCs w:val="26"/>
      <w:lang w:eastAsia="ja-JP"/>
    </w:rPr>
  </w:style>
  <w:style w:type="paragraph" w:styleId="NoSpacing">
    <w:name w:val="No Spacing"/>
    <w:uiPriority w:val="1"/>
    <w:qFormat/>
    <w:rsid w:val="00290C57"/>
    <w:pPr>
      <w:spacing w:after="0" w:line="360" w:lineRule="auto"/>
      <w:jc w:val="both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3760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9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31" Type="http://schemas.openxmlformats.org/officeDocument/2006/relationships/image" Target="media/image16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6329CB-501F-47B2-98DA-A69ED26057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7</Pages>
  <Words>2884</Words>
  <Characters>16442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UYEN HUYNH LOI</dc:creator>
  <cp:lastModifiedBy>Huỳnh Lợi</cp:lastModifiedBy>
  <cp:revision>3</cp:revision>
  <dcterms:created xsi:type="dcterms:W3CDTF">2025-11-28T22:52:00Z</dcterms:created>
  <dcterms:modified xsi:type="dcterms:W3CDTF">2025-11-29T08:39:00Z</dcterms:modified>
</cp:coreProperties>
</file>